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000000"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000000"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000000"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000000"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000000">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000000">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000000">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000000"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000000">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000000">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000000"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000000">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777777"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r w:rsidRPr="00434FD6" w:rsidDel="00F85957">
          <w:delText>and any SA2 stage 2 architecture additions</w:delText>
        </w:r>
      </w:del>
      <w:commentRangeEnd w:id="13"/>
      <w:r w:rsidR="00B16A0D">
        <w:rPr>
          <w:rStyle w:val="CommentReference"/>
        </w:rPr>
        <w:commentReference w:id="13"/>
      </w:r>
      <w:r w:rsidRPr="00434FD6">
        <w:t>, with relevant core building blocks, reference point, and interfaces to support modern operator and third-party media services, based on the 5GMS architecture</w:t>
      </w:r>
    </w:p>
    <w:p w14:paraId="01544622" w14:textId="77777777" w:rsidR="00C60728" w:rsidRPr="00434FD6" w:rsidRDefault="00C60728" w:rsidP="00C60728">
      <w:pPr>
        <w:pStyle w:val="B1"/>
      </w:pPr>
      <w:r w:rsidRPr="00434FD6">
        <w:t>-</w:t>
      </w:r>
      <w:r w:rsidRPr="00434FD6">
        <w:tab/>
      </w:r>
      <w:del w:id="14" w:author="Thomas Stockhammer" w:date="2023-08-14T12:48:00Z">
        <w:r w:rsidRPr="00434FD6" w:rsidDel="001714FE">
          <w:delText xml:space="preserve">Provide </w:delText>
        </w:r>
      </w:del>
      <w:ins w:id="15"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6" w:author="Thomas Stockhammer" w:date="2023-08-14T12:49:00Z">
        <w:r>
          <w:t xml:space="preserve"> Augmented Reality</w:t>
        </w:r>
      </w:ins>
      <w:r w:rsidRPr="00434FD6">
        <w:t xml:space="preserve"> </w:t>
      </w:r>
      <w:ins w:id="17" w:author="Thomas Stockhammer" w:date="2023-08-14T12:49:00Z">
        <w:r>
          <w:t>(</w:t>
        </w:r>
      </w:ins>
      <w:r w:rsidRPr="00434FD6">
        <w:t>AR</w:t>
      </w:r>
      <w:ins w:id="18" w:author="Thomas Stockhammer" w:date="2023-08-14T12:49:00Z">
        <w:r>
          <w:t>)</w:t>
        </w:r>
      </w:ins>
      <w:r w:rsidRPr="00434FD6">
        <w:t xml:space="preserve"> media communication service provider.</w:t>
      </w:r>
    </w:p>
    <w:p w14:paraId="191340E0" w14:textId="77777777" w:rsidR="00C60728" w:rsidRPr="00434FD6" w:rsidRDefault="00C60728" w:rsidP="00C60728">
      <w:pPr>
        <w:pStyle w:val="B1"/>
      </w:pPr>
      <w:r w:rsidRPr="00434FD6">
        <w:t>-</w:t>
      </w:r>
      <w:r w:rsidRPr="00434FD6">
        <w:tab/>
        <w:t xml:space="preserve">Call flows and procedures for different real-time communication service types, </w:t>
      </w:r>
    </w:p>
    <w:p w14:paraId="12AC7F89" w14:textId="77777777" w:rsidR="00C60728" w:rsidRPr="00434FD6" w:rsidRDefault="00C60728" w:rsidP="00C60728">
      <w:pPr>
        <w:pStyle w:val="B1"/>
      </w:pPr>
      <w:r w:rsidRPr="00434FD6">
        <w:t>-</w:t>
      </w:r>
      <w:r w:rsidRPr="00434FD6">
        <w:tab/>
        <w:t>Specif</w:t>
      </w:r>
      <w:ins w:id="19" w:author="Thomas Stockhammer" w:date="2023-08-14T12:49:00Z">
        <w:r>
          <w:t>ication</w:t>
        </w:r>
      </w:ins>
      <w:del w:id="20" w:author="Thomas Stockhammer" w:date="2023-08-14T12:49:00Z">
        <w:r w:rsidRPr="00434FD6" w:rsidDel="00803430">
          <w:delText>y</w:delText>
        </w:r>
      </w:del>
      <w:r w:rsidRPr="00434FD6">
        <w:t xml:space="preserve"> </w:t>
      </w:r>
      <w:ins w:id="21" w:author="Thomas Stockhammer" w:date="2023-08-14T12:49:00Z">
        <w:r>
          <w:t xml:space="preserve">to </w:t>
        </w:r>
      </w:ins>
      <w:r w:rsidRPr="00434FD6">
        <w:t xml:space="preserve">support </w:t>
      </w:r>
      <w:del w:id="22" w:author="Thomas Stockhammer" w:date="2023-08-14T12:49:00Z">
        <w:r w:rsidRPr="00434FD6" w:rsidDel="00803430">
          <w:delText xml:space="preserve">for </w:delText>
        </w:r>
      </w:del>
      <w:r w:rsidRPr="00434FD6">
        <w:t>AR relevant functionalities such as split-rendering or spatial computing on top of a 5G System based on this architecture</w:t>
      </w:r>
    </w:p>
    <w:p w14:paraId="7EA5658C" w14:textId="77777777" w:rsidR="00C60728" w:rsidRDefault="00C60728" w:rsidP="00C60728">
      <w:pPr>
        <w:pStyle w:val="Heading1"/>
        <w:rPr>
          <w:highlight w:val="yellow"/>
        </w:rPr>
      </w:pPr>
      <w:bookmarkStart w:id="23" w:name="references"/>
      <w:bookmarkStart w:id="24" w:name="_Toc120864991"/>
      <w:bookmarkStart w:id="25" w:name="_Toc136506357"/>
      <w:bookmarkEnd w:id="23"/>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24"/>
      <w:bookmarkEnd w:id="25"/>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26"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27" w:author="Thomas Stockhammer" w:date="2023-08-14T13:22:00Z"/>
        </w:rPr>
      </w:pPr>
      <w:ins w:id="28" w:author="Thomas Stockhammer" w:date="2023-08-14T12:52:00Z">
        <w:r w:rsidRPr="00984A48">
          <w:rPr>
            <w:lang w:eastAsia="ko-KR"/>
            <w:rPrChange w:id="29" w:author="Thomas Stockhammer" w:date="2023-08-14T12:53:00Z">
              <w:rPr>
                <w:highlight w:val="yellow"/>
                <w:lang w:eastAsia="ko-KR"/>
              </w:rPr>
            </w:rPrChange>
          </w:rPr>
          <w:t>[10]</w:t>
        </w:r>
        <w:r w:rsidRPr="00984A48">
          <w:rPr>
            <w:lang w:eastAsia="ko-KR"/>
            <w:rPrChange w:id="30" w:author="Thomas Stockhammer" w:date="2023-08-14T12:53:00Z">
              <w:rPr>
                <w:highlight w:val="yellow"/>
                <w:lang w:eastAsia="ko-KR"/>
              </w:rPr>
            </w:rPrChange>
          </w:rPr>
          <w:tab/>
          <w:t>3GPP TS 26.11</w:t>
        </w:r>
      </w:ins>
      <w:ins w:id="31" w:author="Thomas Stockhammer" w:date="2023-08-14T12:53:00Z">
        <w:r w:rsidRPr="00984A48">
          <w:rPr>
            <w:lang w:eastAsia="ko-KR"/>
            <w:rPrChange w:id="32" w:author="Thomas Stockhammer" w:date="2023-08-14T12:53:00Z">
              <w:rPr>
                <w:highlight w:val="yellow"/>
                <w:lang w:eastAsia="ko-KR"/>
              </w:rPr>
            </w:rPrChange>
          </w:rPr>
          <w:t>4</w:t>
        </w:r>
      </w:ins>
      <w:ins w:id="33" w:author="Thomas Stockhammer" w:date="2023-08-14T12:52:00Z">
        <w:r w:rsidRPr="00984A48">
          <w:rPr>
            <w:lang w:eastAsia="ko-KR"/>
            <w:rPrChange w:id="34" w:author="Thomas Stockhammer" w:date="2023-08-14T12:53:00Z">
              <w:rPr>
                <w:highlight w:val="yellow"/>
                <w:lang w:eastAsia="ko-KR"/>
              </w:rPr>
            </w:rPrChange>
          </w:rPr>
          <w:t xml:space="preserve">: </w:t>
        </w:r>
        <w:r w:rsidRPr="00984A48">
          <w:rPr>
            <w:rPrChange w:id="35" w:author="Thomas Stockhammer" w:date="2023-08-14T12:53:00Z">
              <w:rPr>
                <w:highlight w:val="yellow"/>
              </w:rPr>
            </w:rPrChange>
          </w:rPr>
          <w:t>"</w:t>
        </w:r>
      </w:ins>
      <w:ins w:id="36" w:author="Thomas Stockhammer" w:date="2023-08-14T12:53:00Z">
        <w:r w:rsidRPr="00984A48">
          <w:t>IP Multimedia Subsystem (IMS); Multimedia telephony; Media handling and interaction</w:t>
        </w:r>
      </w:ins>
      <w:ins w:id="37" w:author="Thomas Stockhammer" w:date="2023-08-14T12:52:00Z">
        <w:r w:rsidRPr="00984A48">
          <w:rPr>
            <w:rPrChange w:id="38" w:author="Thomas Stockhammer" w:date="2023-08-14T12:53:00Z">
              <w:rPr>
                <w:highlight w:val="yellow"/>
              </w:rPr>
            </w:rPrChange>
          </w:rPr>
          <w:t>".</w:t>
        </w:r>
      </w:ins>
    </w:p>
    <w:p w14:paraId="35839AD1" w14:textId="77777777" w:rsidR="00C60728" w:rsidRPr="00434FD6" w:rsidRDefault="00C60728" w:rsidP="00C60728">
      <w:pPr>
        <w:pStyle w:val="EX"/>
        <w:rPr>
          <w:ins w:id="39" w:author="Thomas Stockhammer" w:date="2023-08-14T12:52:00Z"/>
        </w:rPr>
      </w:pPr>
      <w:ins w:id="40"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1" w:name="definitions"/>
      <w:bookmarkStart w:id="42" w:name="_Toc120864993"/>
      <w:bookmarkStart w:id="43" w:name="_Toc136506359"/>
      <w:bookmarkEnd w:id="4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2"/>
      <w:bookmarkEnd w:id="43"/>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4" w:author="Thomas Stockhammer" w:date="2023-08-14T12:50:00Z"/>
        </w:rPr>
      </w:pPr>
      <w:del w:id="45"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6" w:author="Thomas Stockhammer" w:date="2023-08-14T13:52:00Z"/>
        </w:rPr>
      </w:pPr>
      <w:del w:id="47"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48" w:author="Thomas Stockhammer" w:date="2023-08-14T13:52:00Z"/>
        </w:rPr>
      </w:pPr>
      <w:del w:id="49"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50" w:name="_Toc120864994"/>
      <w:bookmarkStart w:id="51"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50"/>
      <w:bookmarkEnd w:id="51"/>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2" w:author="Thomas Stockhammer" w:date="2023-08-14T12:50:00Z"/>
        </w:rPr>
      </w:pPr>
      <w:del w:id="53"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4" w:author="Thomas Stockhammer" w:date="2023-08-14T12:50:00Z"/>
        </w:rPr>
      </w:pPr>
      <w:del w:id="55"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6" w:name="_Toc120864995"/>
      <w:bookmarkStart w:id="57"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6"/>
      <w:bookmarkEnd w:id="57"/>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58" w:author="Thomas Stockhammer" w:date="2023-08-14T12:51:00Z"/>
          <w:lang w:eastAsia="ko-KR"/>
        </w:rPr>
      </w:pPr>
      <w:ins w:id="59"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60" w:name="clause4"/>
      <w:bookmarkStart w:id="61" w:name="_Toc120864996"/>
      <w:bookmarkStart w:id="62" w:name="_Toc136506362"/>
      <w:bookmarkEnd w:id="60"/>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77777777" w:rsidR="00C60728" w:rsidRPr="00434FD6" w:rsidRDefault="00C60728" w:rsidP="00C60728">
      <w:pPr>
        <w:pStyle w:val="Heading1"/>
      </w:pPr>
      <w:r w:rsidRPr="00434FD6">
        <w:t>4</w:t>
      </w:r>
      <w:r w:rsidRPr="00434FD6">
        <w:tab/>
        <w:t xml:space="preserve">Real-time </w:t>
      </w:r>
      <w:ins w:id="63" w:author="Thomas Stockhammer" w:date="2023-08-14T12:51:00Z">
        <w:r>
          <w:t>m</w:t>
        </w:r>
      </w:ins>
      <w:del w:id="64" w:author="Thomas Stockhammer" w:date="2023-08-14T12:51:00Z">
        <w:r w:rsidRPr="00434FD6" w:rsidDel="005C755E">
          <w:delText>M</w:delText>
        </w:r>
      </w:del>
      <w:r w:rsidRPr="00434FD6">
        <w:t>edia Communication Architecture</w:t>
      </w:r>
      <w:bookmarkEnd w:id="61"/>
      <w:bookmarkEnd w:id="62"/>
    </w:p>
    <w:p w14:paraId="3F303241" w14:textId="77777777" w:rsidR="00C60728" w:rsidRDefault="00C60728" w:rsidP="00C60728">
      <w:pPr>
        <w:pStyle w:val="Heading2"/>
        <w:rPr>
          <w:ins w:id="65" w:author="Thomas Stockhammer" w:date="2023-08-14T13:15:00Z"/>
        </w:rPr>
      </w:pPr>
      <w:bookmarkStart w:id="66" w:name="_Toc120864997"/>
      <w:bookmarkStart w:id="67" w:name="_Toc136506363"/>
      <w:r w:rsidRPr="00434FD6">
        <w:t>4.1</w:t>
      </w:r>
      <w:r w:rsidRPr="00434FD6">
        <w:tab/>
        <w:t>Overall architecture for Real-</w:t>
      </w:r>
      <w:r w:rsidRPr="00434FD6">
        <w:rPr>
          <w:lang w:eastAsia="ko-KR"/>
        </w:rPr>
        <w:t>T</w:t>
      </w:r>
      <w:r w:rsidRPr="00434FD6">
        <w:t xml:space="preserve">ime </w:t>
      </w:r>
      <w:ins w:id="68" w:author="Thomas Stockhammer" w:date="2023-08-14T12:51:00Z">
        <w:r>
          <w:t>m</w:t>
        </w:r>
      </w:ins>
      <w:del w:id="69" w:author="Thomas Stockhammer" w:date="2023-08-14T12:51:00Z">
        <w:r w:rsidRPr="00434FD6" w:rsidDel="005C755E">
          <w:delText>M</w:delText>
        </w:r>
      </w:del>
      <w:r w:rsidRPr="00434FD6">
        <w:t>edia Communication (RTC)</w:t>
      </w:r>
      <w:bookmarkEnd w:id="66"/>
      <w:bookmarkEnd w:id="67"/>
    </w:p>
    <w:p w14:paraId="3704C281" w14:textId="77777777" w:rsidR="00C60728" w:rsidRPr="005C4969" w:rsidRDefault="00C60728">
      <w:pPr>
        <w:pStyle w:val="Heading3"/>
        <w:pPrChange w:id="70" w:author="Thomas Stockhammer" w:date="2023-08-14T13:15:00Z">
          <w:pPr>
            <w:pStyle w:val="Heading2"/>
          </w:pPr>
        </w:pPrChange>
      </w:pPr>
      <w:ins w:id="71" w:author="Thomas Stockhammer" w:date="2023-08-14T13:15:00Z">
        <w:r>
          <w:t>4.1.1</w:t>
        </w:r>
        <w:r>
          <w:tab/>
        </w:r>
      </w:ins>
      <w:ins w:id="72" w:author="Thomas Stockhammer" w:date="2023-08-14T13:16:00Z">
        <w:r>
          <w:t>Definition of RTC Architecture</w:t>
        </w:r>
      </w:ins>
    </w:p>
    <w:p w14:paraId="4CA68F00" w14:textId="77777777"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 26.998 [2] is a typical use cases for RTC, which enables end-users to directly communicate real-time media including AR/MR media content</w:t>
      </w:r>
      <w:del w:id="73"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 26.119 [3].</w:t>
      </w:r>
      <w:r>
        <w:rPr>
          <w:rFonts w:eastAsia="Malgun Gothic"/>
          <w:lang w:eastAsia="ko-KR"/>
        </w:rPr>
        <w:t xml:space="preserve"> </w:t>
      </w:r>
      <w:r w:rsidRPr="00434FD6">
        <w:rPr>
          <w:rFonts w:eastAsia="Malgun Gothic"/>
          <w:lang w:eastAsia="ko-KR"/>
        </w:rPr>
        <w:t xml:space="preserve">As identified in clause 8.4 of TR 26.998, there may be different options to enable such AR conversational service, for example re-use of parts of MTSI </w:t>
      </w:r>
      <w:ins w:id="74" w:author="Thomas Stockhammer" w:date="2023-08-14T12:52:00Z">
        <w:r>
          <w:rPr>
            <w:rFonts w:eastAsia="Malgun Gothic"/>
            <w:lang w:eastAsia="ko-KR"/>
          </w:rPr>
          <w:t xml:space="preserve">as defined in TS 26.114 </w:t>
        </w:r>
      </w:ins>
      <w:r w:rsidRPr="00434FD6">
        <w:rPr>
          <w:rFonts w:eastAsia="Malgun Gothic"/>
          <w:lang w:eastAsia="ko-KR"/>
        </w:rPr>
        <w:t xml:space="preserve">such as the IMS data channel or 5G Media Streaming for managed services. </w:t>
      </w:r>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75" w:author="Thomas Stockhammer" w:date="2023-08-14T13:20:00Z">
        <w:r>
          <w:rPr>
            <w:rFonts w:eastAsia="Malgun Gothic"/>
            <w:lang w:eastAsia="ko-KR"/>
          </w:rPr>
          <w:t>.1</w:t>
        </w:r>
      </w:ins>
      <w:r w:rsidRPr="00434FD6">
        <w:rPr>
          <w:rFonts w:eastAsia="Malgun Gothic"/>
          <w:lang w:eastAsia="ko-KR"/>
        </w:rPr>
        <w:t>-1 as below.</w:t>
      </w:r>
    </w:p>
    <w:commentRangeStart w:id="76"/>
    <w:p w14:paraId="313005B5" w14:textId="77777777" w:rsidR="00C60728" w:rsidRDefault="00C60728" w:rsidP="00C60728">
      <w:pPr>
        <w:pStyle w:val="TH"/>
      </w:pPr>
      <w:ins w:id="77"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13.75pt" o:ole="">
              <v:imagedata r:id="rId21" o:title=""/>
            </v:shape>
            <o:OLEObject Type="Embed" ProgID="Visio.Drawing.15" ShapeID="_x0000_i1025" DrawAspect="Content" ObjectID="_1768028612" r:id="rId22"/>
          </w:object>
        </w:r>
      </w:ins>
      <w:del w:id="78" w:author="Thomas Stockhammer" w:date="2023-08-14T12:55:00Z">
        <w:r w:rsidDel="00EA2BD6">
          <w:object w:dxaOrig="21721" w:dyaOrig="9672" w14:anchorId="415A1F03">
            <v:shape id="_x0000_i1026" type="#_x0000_t75" style="width:480.75pt;height:213.75pt" o:ole="">
              <v:imagedata r:id="rId23" o:title=""/>
            </v:shape>
            <o:OLEObject Type="Embed" ProgID="Visio.Drawing.15" ShapeID="_x0000_i1026" DrawAspect="Content" ObjectID="_1768028613" r:id="rId24"/>
          </w:object>
        </w:r>
      </w:del>
      <w:commentRangeEnd w:id="76"/>
      <w:r>
        <w:rPr>
          <w:rStyle w:val="CommentReference"/>
          <w:rFonts w:ascii="Times New Roman" w:eastAsia="MS Mincho" w:hAnsi="Times New Roman"/>
          <w:b w:val="0"/>
          <w:lang w:eastAsia="x-none"/>
        </w:rPr>
        <w:commentReference w:id="76"/>
      </w:r>
    </w:p>
    <w:p w14:paraId="1A57B192" w14:textId="77777777" w:rsidR="00C60728" w:rsidRPr="00434FD6" w:rsidRDefault="00C60728" w:rsidP="00C60728">
      <w:pPr>
        <w:pStyle w:val="TF"/>
      </w:pPr>
      <w:r w:rsidRPr="00434FD6">
        <w:t>Figure 4.1</w:t>
      </w:r>
      <w:ins w:id="79"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77777777" w:rsidR="00C60728" w:rsidRDefault="00C60728" w:rsidP="00C60728">
      <w:r>
        <w:rPr>
          <w:rFonts w:eastAsia="Malgun Gothic"/>
          <w:lang w:eastAsia="ko-KR"/>
        </w:rPr>
        <w:t xml:space="preserve">The media data is exchanged between two or more RTC endpoints over </w:t>
      </w:r>
      <w:ins w:id="80" w:author="Thomas Stockhammer" w:date="2023-08-14T12:55:00Z">
        <w:r>
          <w:rPr>
            <w:rFonts w:eastAsia="Malgun Gothic"/>
            <w:lang w:eastAsia="ko-KR"/>
          </w:rPr>
          <w:t xml:space="preserve">a </w:t>
        </w:r>
      </w:ins>
      <w:r>
        <w:rPr>
          <w:rFonts w:eastAsia="Malgun Gothic"/>
          <w:lang w:eastAsia="ko-KR"/>
        </w:rPr>
        <w:t>5G System</w:t>
      </w:r>
      <w:ins w:id="81" w:author="Thomas Stockhammer" w:date="2023-08-14T13:23:00Z">
        <w:r>
          <w:rPr>
            <w:rFonts w:eastAsia="Malgun Gothic"/>
            <w:lang w:eastAsia="ko-KR"/>
          </w:rPr>
          <w:t xml:space="preserve"> as defined in TS 23.501 [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t>
      </w:r>
      <w:commentRangeStart w:id="82"/>
      <w:r>
        <w:t xml:space="preserve">WebRTC-based </w:t>
      </w:r>
      <w:commentRangeEnd w:id="82"/>
      <w:r>
        <w:rPr>
          <w:rStyle w:val="CommentReference"/>
          <w:rFonts w:eastAsia="MS Mincho"/>
          <w:lang w:eastAsia="x-none"/>
        </w:rPr>
        <w:commentReference w:id="82"/>
      </w:r>
      <w:r>
        <w:t xml:space="preserve">service over 5G System, two main functions are defined in </w:t>
      </w:r>
      <w:ins w:id="83" w:author="Thomas Stockhammer" w:date="2023-08-14T12:56:00Z">
        <w:r>
          <w:t xml:space="preserve">the </w:t>
        </w:r>
      </w:ins>
      <w:r>
        <w:t>trusted DN.</w:t>
      </w:r>
    </w:p>
    <w:p w14:paraId="3DE24CD8" w14:textId="77777777" w:rsidR="00C60728" w:rsidRPr="00E92715" w:rsidRDefault="00C60728" w:rsidP="00C60728">
      <w:pPr>
        <w:pStyle w:val="B1"/>
      </w:pPr>
      <w:r w:rsidRPr="00E92715">
        <w:t>-</w:t>
      </w:r>
      <w:r w:rsidRPr="00E92715">
        <w:tab/>
      </w:r>
      <w:r w:rsidRPr="00B16A0D">
        <w:rPr>
          <w:highlight w:val="yellow"/>
          <w:rPrChange w:id="84" w:author="Shane He (Nokia)" w:date="2024-01-24T18:04:00Z">
            <w:rPr/>
          </w:rPrChange>
        </w:rPr>
        <w:t>RTC AF</w:t>
      </w:r>
      <w:r w:rsidRPr="00E92715">
        <w:t xml:space="preserve">: An Application Function </w:t>
      </w:r>
      <w:commentRangeStart w:id="85"/>
      <w:r w:rsidRPr="00B16A0D">
        <w:rPr>
          <w:highlight w:val="yellow"/>
        </w:rPr>
        <w:t>similar</w:t>
      </w:r>
      <w:commentRangeEnd w:id="85"/>
      <w:r w:rsidR="00B16A0D">
        <w:rPr>
          <w:rStyle w:val="CommentReference"/>
        </w:rPr>
        <w:commentReference w:id="85"/>
      </w:r>
      <w:r w:rsidRPr="00E92715">
        <w:t xml:space="preserve"> to</w:t>
      </w:r>
      <w:ins w:id="86" w:author="Thomas Stockhammer" w:date="2023-08-14T12:57:00Z">
        <w:r>
          <w:t xml:space="preserve"> 5GMS AF</w:t>
        </w:r>
      </w:ins>
      <w:r w:rsidRPr="00E92715">
        <w:t xml:space="preserve"> </w:t>
      </w:r>
      <w:del w:id="87" w:author="Thomas Stockhammer" w:date="2023-08-14T12:57:00Z">
        <w:r w:rsidRPr="00E92715" w:rsidDel="002623AE">
          <w:delText xml:space="preserve">that </w:delText>
        </w:r>
      </w:del>
      <w:ins w:id="88" w:author="Thomas Stockhammer" w:date="2023-08-14T12:57:00Z">
        <w:r>
          <w:t>as</w:t>
        </w:r>
        <w:r w:rsidRPr="00E92715">
          <w:t xml:space="preserve"> </w:t>
        </w:r>
      </w:ins>
      <w:r w:rsidRPr="00E92715">
        <w:t xml:space="preserve">defined in TS 26.501 [6], </w:t>
      </w:r>
      <w:ins w:id="89" w:author="Thomas Stockhammer" w:date="2023-08-14T12:57:00Z">
        <w:r>
          <w:t xml:space="preserve">but </w:t>
        </w:r>
      </w:ins>
      <w:r w:rsidRPr="00E92715">
        <w:t>dedicated to real-time media communication</w:t>
      </w:r>
    </w:p>
    <w:p w14:paraId="2DAADF8C" w14:textId="77777777" w:rsidR="00C60728" w:rsidRDefault="00C60728" w:rsidP="00C60728">
      <w:pPr>
        <w:pStyle w:val="B1"/>
        <w:rPr>
          <w:lang w:eastAsia="ko-KR"/>
        </w:rPr>
      </w:pPr>
      <w:r>
        <w:rPr>
          <w:lang w:eastAsia="ko-KR"/>
        </w:rPr>
        <w:t>-</w:t>
      </w:r>
      <w:r>
        <w:rPr>
          <w:lang w:eastAsia="ko-KR"/>
        </w:rPr>
        <w:tab/>
        <w:t>RTC AS: An Application Server dedicated to real-time media communication</w:t>
      </w:r>
    </w:p>
    <w:p w14:paraId="0F4ED8FA" w14:textId="77777777" w:rsidR="00C60728" w:rsidRPr="00905885" w:rsidRDefault="00C60728" w:rsidP="00C60728">
      <w:pPr>
        <w:pStyle w:val="NO"/>
        <w:rPr>
          <w:lang w:eastAsia="ko-KR"/>
        </w:rPr>
      </w:pPr>
      <w:r>
        <w:rPr>
          <w:rFonts w:hint="eastAsia"/>
          <w:lang w:eastAsia="ko-KR"/>
        </w:rPr>
        <w:t>N</w:t>
      </w:r>
      <w:r>
        <w:rPr>
          <w:lang w:eastAsia="ko-KR"/>
        </w:rPr>
        <w:t>OTE:</w:t>
      </w:r>
      <w:r>
        <w:rPr>
          <w:lang w:eastAsia="ko-KR"/>
        </w:rPr>
        <w:tab/>
      </w:r>
      <w:commentRangeStart w:id="90"/>
      <w:ins w:id="91" w:author="Thomas Stockhammer" w:date="2023-08-14T12:57:00Z">
        <w:r>
          <w:rPr>
            <w:lang w:eastAsia="ko-KR"/>
          </w:rPr>
          <w:t xml:space="preserve">If </w:t>
        </w:r>
      </w:ins>
      <w:del w:id="92" w:author="Thomas Stockhammer" w:date="2023-08-14T12:57:00Z">
        <w:r w:rsidDel="008361E4">
          <w:rPr>
            <w:lang w:eastAsia="ko-KR"/>
          </w:rPr>
          <w:delText xml:space="preserve">Both </w:delText>
        </w:r>
      </w:del>
      <w:ins w:id="93" w:author="Thomas Stockhammer" w:date="2023-08-14T12:57:00Z">
        <w:r>
          <w:rPr>
            <w:lang w:eastAsia="ko-KR"/>
          </w:rPr>
          <w:t xml:space="preserve">both, </w:t>
        </w:r>
      </w:ins>
      <w:r>
        <w:rPr>
          <w:lang w:eastAsia="ko-KR"/>
        </w:rPr>
        <w:t xml:space="preserve">RTC AF and RTC AS </w:t>
      </w:r>
      <w:ins w:id="94" w:author="Thomas Stockhammer" w:date="2023-08-14T12:57:00Z">
        <w:r>
          <w:rPr>
            <w:lang w:eastAsia="ko-KR"/>
          </w:rPr>
          <w:t xml:space="preserve">are </w:t>
        </w:r>
      </w:ins>
      <w:ins w:id="95" w:author="Thomas Stockhammer" w:date="2023-08-14T12:58:00Z">
        <w:r>
          <w:rPr>
            <w:lang w:eastAsia="ko-KR"/>
          </w:rPr>
          <w:t>in an</w:t>
        </w:r>
      </w:ins>
      <w:del w:id="96" w:author="Thomas Stockhammer" w:date="2023-08-14T12:57:00Z">
        <w:r w:rsidDel="008361E4">
          <w:rPr>
            <w:lang w:eastAsia="ko-KR"/>
          </w:rPr>
          <w:delText>in</w:delText>
        </w:r>
      </w:del>
      <w:r>
        <w:rPr>
          <w:lang w:eastAsia="ko-KR"/>
        </w:rPr>
        <w:t xml:space="preserve"> external DN</w:t>
      </w:r>
      <w:ins w:id="97" w:author="Thomas Stockhammer" w:date="2023-08-14T12:58:00Z">
        <w:r>
          <w:rPr>
            <w:lang w:eastAsia="ko-KR"/>
          </w:rPr>
          <w:t xml:space="preserve">, this is </w:t>
        </w:r>
      </w:ins>
      <w:r>
        <w:rPr>
          <w:lang w:eastAsia="ko-KR"/>
        </w:rPr>
        <w:t xml:space="preserve"> </w:t>
      </w:r>
      <w:del w:id="98" w:author="Thomas Stockhammer" w:date="2023-08-14T12:58:00Z">
        <w:r w:rsidDel="008361E4">
          <w:rPr>
            <w:lang w:eastAsia="ko-KR"/>
          </w:rPr>
          <w:delText xml:space="preserve">are </w:delText>
        </w:r>
      </w:del>
      <w:r>
        <w:rPr>
          <w:lang w:eastAsia="ko-KR"/>
        </w:rPr>
        <w:t>out of scope of the present specification.</w:t>
      </w:r>
      <w:commentRangeEnd w:id="90"/>
      <w:r w:rsidR="00F3413F">
        <w:rPr>
          <w:rStyle w:val="CommentReference"/>
        </w:rPr>
        <w:commentReference w:id="90"/>
      </w:r>
    </w:p>
    <w:p w14:paraId="5EE69D80" w14:textId="77777777" w:rsidR="00C60728" w:rsidRPr="0006351A" w:rsidRDefault="00C60728" w:rsidP="00C60728">
      <w:r>
        <w:rPr>
          <w:rFonts w:eastAsia="Malgun Gothic"/>
          <w:lang w:eastAsia="ko-KR"/>
        </w:rPr>
        <w:t>The detailed RTC architecture mapping to the overall high-level architecture in Figure 4.1</w:t>
      </w:r>
      <w:ins w:id="99" w:author="Thomas Stockhammer" w:date="2023-08-14T13:19:00Z">
        <w:r>
          <w:rPr>
            <w:rFonts w:eastAsia="Malgun Gothic"/>
            <w:lang w:eastAsia="ko-KR"/>
          </w:rPr>
          <w:t>.1</w:t>
        </w:r>
      </w:ins>
      <w:r>
        <w:rPr>
          <w:rFonts w:eastAsia="Malgun Gothic"/>
          <w:lang w:eastAsia="ko-KR"/>
        </w:rPr>
        <w:t>-1 is shown in Figure 4.1</w:t>
      </w:r>
      <w:ins w:id="100" w:author="Thomas Stockhammer" w:date="2023-08-14T13:19:00Z">
        <w:r>
          <w:rPr>
            <w:rFonts w:eastAsia="Malgun Gothic"/>
            <w:lang w:eastAsia="ko-KR"/>
          </w:rPr>
          <w:t>.1</w:t>
        </w:r>
      </w:ins>
      <w:r>
        <w:rPr>
          <w:rFonts w:eastAsia="Malgun Gothic"/>
          <w:lang w:eastAsia="ko-KR"/>
        </w:rPr>
        <w:t>-2 below. Note that Figure 4.1</w:t>
      </w:r>
      <w:ins w:id="101" w:author="Thomas Stockhammer" w:date="2023-08-14T13:19:00Z">
        <w:r>
          <w:rPr>
            <w:rFonts w:eastAsia="Malgun Gothic"/>
            <w:lang w:eastAsia="ko-KR"/>
          </w:rPr>
          <w:t>.1</w:t>
        </w:r>
      </w:ins>
      <w:r>
        <w:rPr>
          <w:rFonts w:eastAsia="Malgun Gothic"/>
          <w:lang w:eastAsia="ko-KR"/>
        </w:rPr>
        <w:t>-2 illustrates only the half portion of Figure 4.1</w:t>
      </w:r>
      <w:ins w:id="102" w:author="Thomas Stockhammer" w:date="2023-08-14T13:19:00Z">
        <w:r>
          <w:rPr>
            <w:rFonts w:eastAsia="Malgun Gothic"/>
            <w:lang w:eastAsia="ko-KR"/>
          </w:rPr>
          <w:t>.1</w:t>
        </w:r>
      </w:ins>
      <w:r>
        <w:rPr>
          <w:rFonts w:eastAsia="Malgun Gothic"/>
          <w:lang w:eastAsia="ko-KR"/>
        </w:rPr>
        <w:t>-1 (the link from one RTC endpoint to RTC AF and RTC AS), as the rest of portion is symmetric.</w:t>
      </w:r>
    </w:p>
    <w:p w14:paraId="5035178F" w14:textId="77777777" w:rsidR="00C60728" w:rsidRPr="003B5E92" w:rsidRDefault="00C60728" w:rsidP="00C60728">
      <w:pPr>
        <w:rPr>
          <w:rFonts w:eastAsia="Malgun Gothic"/>
          <w:lang w:eastAsia="ko-KR"/>
        </w:rPr>
      </w:pPr>
    </w:p>
    <w:p w14:paraId="1FD59D8C" w14:textId="77777777" w:rsidR="00C60728" w:rsidRPr="008D2BFE" w:rsidRDefault="00C60728" w:rsidP="00C60728">
      <w:pPr>
        <w:pStyle w:val="TH"/>
        <w:rPr>
          <w:rFonts w:eastAsia="Malgun Gothic"/>
          <w:lang w:eastAsia="ko-KR"/>
        </w:rPr>
      </w:pPr>
      <w:r w:rsidRPr="003E3DDB">
        <w:t xml:space="preserve"> </w:t>
      </w:r>
      <w:r>
        <w:object w:dxaOrig="11412" w:dyaOrig="5989" w14:anchorId="3964891C">
          <v:shape id="_x0000_i1027" type="#_x0000_t75" style="width:481.5pt;height:252.75pt" o:ole="">
            <v:imagedata r:id="rId25" o:title=""/>
          </v:shape>
          <o:OLEObject Type="Embed" ProgID="Visio.Drawing.15" ShapeID="_x0000_i1027" DrawAspect="Content" ObjectID="_1768028614" r:id="rId26"/>
        </w:object>
      </w:r>
    </w:p>
    <w:p w14:paraId="6109BA1B" w14:textId="77777777" w:rsidR="00C60728" w:rsidRPr="00434FD6" w:rsidRDefault="00C60728" w:rsidP="00C60728">
      <w:pPr>
        <w:pStyle w:val="TF"/>
      </w:pPr>
      <w:bookmarkStart w:id="103" w:name="_Hlk116507747"/>
      <w:r w:rsidRPr="00434FD6">
        <w:t>Figure 4.1</w:t>
      </w:r>
      <w:ins w:id="104" w:author="Thomas Stockhammer" w:date="2023-08-14T13:19:00Z">
        <w:r>
          <w:t>.1</w:t>
        </w:r>
      </w:ins>
      <w:r w:rsidRPr="00434FD6">
        <w:t>-</w:t>
      </w:r>
      <w:r>
        <w:t>2</w:t>
      </w:r>
      <w:r w:rsidRPr="00434FD6">
        <w:t>: RTC General Architecture</w:t>
      </w:r>
      <w:bookmarkEnd w:id="103"/>
    </w:p>
    <w:p w14:paraId="4D358B21" w14:textId="77777777" w:rsidR="00C60728" w:rsidRDefault="00C60728" w:rsidP="00C60728">
      <w:pPr>
        <w:pStyle w:val="NO"/>
      </w:pPr>
      <w:r w:rsidRPr="00434FD6">
        <w:t>N</w:t>
      </w:r>
      <w:r>
        <w:t>OTE1</w:t>
      </w:r>
      <w:r w:rsidRPr="00434FD6">
        <w:t>:</w:t>
      </w:r>
      <w:r w:rsidRPr="00434FD6">
        <w:tab/>
        <w:t>Some of functions may not be required depending on the collaboration scenario. Description of collaboration scenario and its architecture variant are specified in Annex A.</w:t>
      </w:r>
    </w:p>
    <w:p w14:paraId="1A274B5B" w14:textId="77777777" w:rsidR="00C60728" w:rsidRPr="00E92715" w:rsidRDefault="00C60728" w:rsidP="00C60728">
      <w:pPr>
        <w:pStyle w:val="NO"/>
      </w:pPr>
      <w:r w:rsidRPr="004E0CE4">
        <w:t>NOTE2:</w:t>
      </w:r>
      <w:r w:rsidRPr="004E0CE4">
        <w:tab/>
      </w:r>
      <w:r w:rsidRPr="00E92715">
        <w:t xml:space="preserve">The WebRTC framework is a WebRTC protocol stack and its implementation, defined in W3C and IETF. </w:t>
      </w:r>
      <w:del w:id="105" w:author="Thomas Stockhammer" w:date="2023-08-14T12:59:00Z">
        <w:r w:rsidRPr="00E92715" w:rsidDel="00BA0AC2">
          <w:delText>Media codecs and other media processing functions are specified in TS 26.119 [3].</w:delText>
        </w:r>
      </w:del>
    </w:p>
    <w:p w14:paraId="708297C8" w14:textId="77777777" w:rsidR="00C60728" w:rsidRPr="008B4D51" w:rsidRDefault="00C60728" w:rsidP="00C60728">
      <w:pPr>
        <w:pStyle w:val="NO"/>
      </w:pPr>
      <w:r>
        <w:t>NOTE3:</w:t>
      </w:r>
      <w:r>
        <w:tab/>
      </w:r>
      <w:r w:rsidRPr="008B4D51">
        <w:t>Red ovals indicate API provider functions.</w:t>
      </w:r>
    </w:p>
    <w:p w14:paraId="5D05B68F" w14:textId="77777777" w:rsidR="00C60728" w:rsidRDefault="00C60728" w:rsidP="00C60728">
      <w:pPr>
        <w:rPr>
          <w:ins w:id="106" w:author="Thomas Stockhammer" w:date="2023-08-14T13:15:00Z"/>
          <w:lang w:eastAsia="ko-KR"/>
        </w:rPr>
      </w:pPr>
      <w:r>
        <w:rPr>
          <w:lang w:eastAsia="ko-KR"/>
        </w:rPr>
        <w:t>The subfunctions inside RTC AF, RTC AS, and RTC endpoint are defined in clause 4.2 and the interfaces shown in Figure 4.1</w:t>
      </w:r>
      <w:ins w:id="107" w:author="Thomas Stockhammer" w:date="2023-08-14T13:19:00Z">
        <w:r>
          <w:rPr>
            <w:lang w:eastAsia="ko-KR"/>
          </w:rPr>
          <w:t>.1</w:t>
        </w:r>
      </w:ins>
      <w:r>
        <w:rPr>
          <w:lang w:eastAsia="ko-KR"/>
        </w:rPr>
        <w:t>-2 are defined in clause 4.3.</w:t>
      </w:r>
    </w:p>
    <w:p w14:paraId="3F398329" w14:textId="77777777" w:rsidR="00C60728" w:rsidRDefault="00C60728" w:rsidP="00C60728">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C69955D" w14:textId="77777777" w:rsidR="00C60728" w:rsidRDefault="00C60728">
      <w:pPr>
        <w:pStyle w:val="Heading3"/>
        <w:rPr>
          <w:ins w:id="108" w:author="Thomas Stockhammer" w:date="2023-11-17T22:21:00Z"/>
        </w:rPr>
        <w:pPrChange w:id="109" w:author="Thomas Stockhammer" w:date="2023-11-17T22:22:00Z">
          <w:pPr>
            <w:pStyle w:val="Heading1"/>
          </w:pPr>
        </w:pPrChange>
      </w:pPr>
      <w:bookmarkStart w:id="110" w:name="_Toc151022461"/>
      <w:bookmarkStart w:id="111" w:name="_Toc151022462"/>
      <w:ins w:id="112" w:author="Thomas Stockhammer" w:date="2023-11-17T22:22:00Z">
        <w:r>
          <w:t>4.1.2</w:t>
        </w:r>
      </w:ins>
      <w:ins w:id="113" w:author="Thomas Stockhammer" w:date="2023-11-17T22:21:00Z">
        <w:r>
          <w:tab/>
        </w:r>
        <w:commentRangeStart w:id="114"/>
        <w:commentRangeStart w:id="115"/>
        <w:r>
          <w:t>Generalized Media Delivery architecture</w:t>
        </w:r>
      </w:ins>
      <w:bookmarkEnd w:id="110"/>
      <w:commentRangeEnd w:id="114"/>
      <w:r w:rsidR="00336726">
        <w:rPr>
          <w:rStyle w:val="CommentReference"/>
          <w:rFonts w:ascii="Times New Roman" w:hAnsi="Times New Roman"/>
        </w:rPr>
        <w:commentReference w:id="114"/>
      </w:r>
      <w:commentRangeEnd w:id="115"/>
      <w:r w:rsidR="00F3413F">
        <w:rPr>
          <w:rStyle w:val="CommentReference"/>
          <w:rFonts w:ascii="Times New Roman" w:hAnsi="Times New Roman"/>
        </w:rPr>
        <w:commentReference w:id="115"/>
      </w:r>
    </w:p>
    <w:p w14:paraId="1993BF9E" w14:textId="77777777" w:rsidR="00C60728" w:rsidRDefault="00C60728">
      <w:pPr>
        <w:pStyle w:val="Heading4"/>
        <w:rPr>
          <w:ins w:id="116" w:author="Thomas Stockhammer" w:date="2023-11-17T22:17:00Z"/>
        </w:rPr>
        <w:pPrChange w:id="117" w:author="Thomas Stockhammer" w:date="2023-11-17T22:22:00Z">
          <w:pPr>
            <w:pStyle w:val="Heading2"/>
          </w:pPr>
        </w:pPrChange>
      </w:pPr>
      <w:ins w:id="118" w:author="Thomas Stockhammer" w:date="2023-11-17T22:22:00Z">
        <w:r>
          <w:t>4</w:t>
        </w:r>
      </w:ins>
      <w:ins w:id="119" w:author="Thomas Stockhammer" w:date="2023-11-17T22:17:00Z">
        <w:r>
          <w:t>.1</w:t>
        </w:r>
      </w:ins>
      <w:ins w:id="120" w:author="Thomas Stockhammer" w:date="2023-11-17T22:22:00Z">
        <w:r>
          <w:t>.2.1</w:t>
        </w:r>
      </w:ins>
      <w:ins w:id="121" w:author="Thomas Stockhammer" w:date="2023-11-17T22:17:00Z">
        <w:r>
          <w:tab/>
          <w:t>Generalized Media Delivery in the 5G System</w:t>
        </w:r>
        <w:bookmarkEnd w:id="111"/>
      </w:ins>
    </w:p>
    <w:p w14:paraId="542AD807" w14:textId="77777777" w:rsidR="00C60728" w:rsidRDefault="00C60728" w:rsidP="00C60728">
      <w:pPr>
        <w:rPr>
          <w:ins w:id="122" w:author="Thomas Stockhammer" w:date="2023-11-17T22:17:00Z"/>
          <w:rFonts w:eastAsia="Malgun Gothic"/>
          <w:lang w:eastAsia="ko-KR"/>
        </w:rPr>
      </w:pPr>
      <w:ins w:id="123" w:author="Thomas Stockhammer" w:date="2023-11-17T22:17:00Z">
        <w:r>
          <w:rPr>
            <w:rFonts w:eastAsia="Malgun Gothic"/>
            <w:lang w:eastAsia="ko-KR"/>
          </w:rPr>
          <w:t xml:space="preserve">Due to the similarity of the </w:t>
        </w:r>
        <w:commentRangeStart w:id="124"/>
        <w:r>
          <w:t>5GMS architecture (as defined in the present document)</w:t>
        </w:r>
      </w:ins>
      <w:commentRangeEnd w:id="124"/>
      <w:r w:rsidR="00336726">
        <w:rPr>
          <w:rStyle w:val="CommentReference"/>
        </w:rPr>
        <w:commentReference w:id="124"/>
      </w:r>
      <w:ins w:id="125" w:author="Thomas Stockhammer" w:date="2023-11-17T22:17:00Z">
        <w:r>
          <w:t xml:space="preserve"> to the architecture for Real-Time Communication (RTC) defined in </w:t>
        </w:r>
        <w:r w:rsidRPr="00336726">
          <w:rPr>
            <w:highlight w:val="yellow"/>
            <w:rPrChange w:id="126" w:author="Shane He (Nokia)" w:date="2024-01-24T18:12:00Z">
              <w:rPr/>
            </w:rPrChange>
          </w:rPr>
          <w:t>TS 26.506 [X],</w:t>
        </w:r>
        <w:r>
          <w:t xml:space="preserve"> the RTC functions and 5GMS functions may share or may make use of many common functionalities for both media session handling and media delivery. While a full integration of 5GMS and RTC is not addressed in the present document, a generalized 5G media architecture that integrates 5GMS and RTC can be represented as shown in figure </w:t>
        </w:r>
      </w:ins>
      <w:ins w:id="127" w:author="Thomas Stockhammer" w:date="2023-11-17T22:22:00Z">
        <w:r>
          <w:t>4.1.2.1</w:t>
        </w:r>
      </w:ins>
      <w:ins w:id="128" w:author="Thomas Stockhammer" w:date="2023-11-17T22:17:00Z">
        <w:r>
          <w:t>-1.</w:t>
        </w:r>
      </w:ins>
    </w:p>
    <w:p w14:paraId="0AAE7743" w14:textId="77777777" w:rsidR="00C60728" w:rsidRDefault="00C60728" w:rsidP="00C60728">
      <w:pPr>
        <w:spacing w:after="240"/>
        <w:jc w:val="center"/>
        <w:rPr>
          <w:ins w:id="129" w:author="Thomas Stockhammer" w:date="2023-11-17T22:17:00Z"/>
        </w:rPr>
      </w:pPr>
      <w:ins w:id="130" w:author="Thomas Stockhammer" w:date="2023-11-17T22:17:00Z">
        <w:r w:rsidRPr="00CA7246">
          <w:object w:dxaOrig="23440" w:dyaOrig="9981" w14:anchorId="60ECDAE6">
            <v:shape id="_x0000_i1028" type="#_x0000_t75" style="width:479.25pt;height:203.25pt" o:ole="">
              <v:imagedata r:id="rId27" o:title=""/>
            </v:shape>
            <o:OLEObject Type="Embed" ProgID="Visio.Drawing.15" ShapeID="_x0000_i1028" DrawAspect="Content" ObjectID="_1768028615" r:id="rId28"/>
          </w:object>
        </w:r>
      </w:ins>
    </w:p>
    <w:p w14:paraId="6221FC56" w14:textId="77777777" w:rsidR="00C60728" w:rsidRDefault="00C60728" w:rsidP="00C60728">
      <w:pPr>
        <w:pStyle w:val="TF"/>
        <w:rPr>
          <w:ins w:id="131" w:author="Thomas Stockhammer" w:date="2023-11-17T22:17:00Z"/>
        </w:rPr>
      </w:pPr>
      <w:ins w:id="132" w:author="Thomas Stockhammer" w:date="2023-11-17T22:17:00Z">
        <w:r w:rsidRPr="0086635A">
          <w:t xml:space="preserve">Figure </w:t>
        </w:r>
      </w:ins>
      <w:ins w:id="133" w:author="Thomas Stockhammer" w:date="2023-11-17T22:22:00Z">
        <w:r>
          <w:t>4</w:t>
        </w:r>
      </w:ins>
      <w:ins w:id="134" w:author="Thomas Stockhammer" w:date="2023-11-17T22:17:00Z">
        <w:r>
          <w:t>.1</w:t>
        </w:r>
      </w:ins>
      <w:ins w:id="135" w:author="Thomas Stockhammer" w:date="2023-11-17T22:22:00Z">
        <w:r>
          <w:t>.2.1</w:t>
        </w:r>
      </w:ins>
      <w:ins w:id="136" w:author="Thomas Stockhammer" w:date="2023-11-17T22:17:00Z">
        <w:r>
          <w:t>-1:</w:t>
        </w:r>
        <w:r w:rsidRPr="0086635A">
          <w:t xml:space="preserve"> </w:t>
        </w:r>
        <w:r>
          <w:t>Generalized m</w:t>
        </w:r>
        <w:r w:rsidRPr="00CA7246">
          <w:t xml:space="preserve">edia </w:t>
        </w:r>
        <w:r>
          <w:t>support</w:t>
        </w:r>
        <w:r w:rsidRPr="00CA7246">
          <w:t xml:space="preserve"> within the 5G System</w:t>
        </w:r>
      </w:ins>
    </w:p>
    <w:p w14:paraId="4CDA5585" w14:textId="77777777" w:rsidR="00C60728" w:rsidRDefault="00C60728" w:rsidP="00C60728">
      <w:pPr>
        <w:keepNext/>
        <w:rPr>
          <w:ins w:id="137" w:author="Thomas Stockhammer" w:date="2023-11-17T22:17:00Z"/>
          <w:rFonts w:eastAsia="Malgun Gothic"/>
          <w:lang w:eastAsia="ko-KR"/>
        </w:rPr>
      </w:pPr>
      <w:commentRangeStart w:id="138"/>
      <w:ins w:id="139" w:author="Thomas Stockhammer" w:date="2023-11-17T22:17:00Z">
        <w:r>
          <w:rPr>
            <w:rFonts w:eastAsia="Malgun Gothic"/>
            <w:lang w:eastAsia="ko-KR"/>
          </w:rPr>
          <w:t>In this representation:</w:t>
        </w:r>
      </w:ins>
      <w:commentRangeEnd w:id="138"/>
      <w:r w:rsidR="00F3413F">
        <w:rPr>
          <w:rStyle w:val="CommentReference"/>
        </w:rPr>
        <w:commentReference w:id="138"/>
      </w:r>
    </w:p>
    <w:p w14:paraId="6F0FA6D5" w14:textId="77777777" w:rsidR="00C60728" w:rsidRDefault="00C60728" w:rsidP="00C60728">
      <w:pPr>
        <w:pStyle w:val="B1"/>
        <w:keepNext/>
        <w:rPr>
          <w:ins w:id="140" w:author="Thomas Stockhammer" w:date="2023-11-17T22:17:00Z"/>
          <w:lang w:eastAsia="ko-KR"/>
        </w:rPr>
      </w:pPr>
      <w:ins w:id="141" w:author="Thomas Stockhammer" w:date="2023-11-17T22:17:00Z">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ins>
    </w:p>
    <w:p w14:paraId="46801936" w14:textId="77777777" w:rsidR="00C60728" w:rsidRDefault="00C60728" w:rsidP="00C60728">
      <w:pPr>
        <w:pStyle w:val="B1"/>
        <w:keepNext/>
        <w:rPr>
          <w:ins w:id="142" w:author="Thomas Stockhammer" w:date="2023-11-17T22:17:00Z"/>
          <w:lang w:eastAsia="ko-KR"/>
        </w:rPr>
      </w:pPr>
      <w:ins w:id="143" w:author="Thomas Stockhammer" w:date="2023-11-17T22:17:00Z">
        <w:r>
          <w:rPr>
            <w:lang w:eastAsia="ko-KR"/>
          </w:rPr>
          <w:t>-</w:t>
        </w:r>
        <w:r>
          <w:rPr>
            <w:lang w:eastAsia="ko-KR"/>
          </w:rPr>
          <w:tab/>
          <w:t>the 5GMS AS is one possible realisation of the general Media AS.</w:t>
        </w:r>
      </w:ins>
    </w:p>
    <w:p w14:paraId="3B5412BF" w14:textId="77777777" w:rsidR="00C60728" w:rsidRDefault="00C60728" w:rsidP="00C60728">
      <w:pPr>
        <w:pStyle w:val="B1"/>
        <w:rPr>
          <w:ins w:id="144" w:author="Thomas Stockhammer" w:date="2023-11-17T22:17:00Z"/>
          <w:lang w:eastAsia="ko-KR"/>
        </w:rPr>
      </w:pPr>
      <w:ins w:id="145" w:author="Thomas Stockhammer" w:date="2023-11-17T22:17:00Z">
        <w:r>
          <w:rPr>
            <w:lang w:eastAsia="ko-KR"/>
          </w:rPr>
          <w:t>-</w:t>
        </w:r>
        <w:r>
          <w:rPr>
            <w:lang w:eastAsia="ko-KR"/>
          </w:rPr>
          <w:tab/>
          <w:t>The 5GMS Client is part of the general Media Client.</w:t>
        </w:r>
      </w:ins>
    </w:p>
    <w:p w14:paraId="235FF2F8" w14:textId="77777777" w:rsidR="00C60728" w:rsidRDefault="00C60728">
      <w:pPr>
        <w:pStyle w:val="Heading4"/>
        <w:rPr>
          <w:ins w:id="146" w:author="Thomas Stockhammer" w:date="2023-11-17T22:17:00Z"/>
        </w:rPr>
        <w:pPrChange w:id="147" w:author="Thomas Stockhammer" w:date="2023-11-17T22:24:00Z">
          <w:pPr>
            <w:pStyle w:val="Heading2"/>
          </w:pPr>
        </w:pPrChange>
      </w:pPr>
      <w:bookmarkStart w:id="148" w:name="_Toc151022463"/>
      <w:ins w:id="149" w:author="Thomas Stockhammer" w:date="2023-11-17T22:24:00Z">
        <w:r>
          <w:lastRenderedPageBreak/>
          <w:t>4</w:t>
        </w:r>
      </w:ins>
      <w:ins w:id="150" w:author="Thomas Stockhammer" w:date="2023-11-17T22:17:00Z">
        <w:r>
          <w:t>.</w:t>
        </w:r>
      </w:ins>
      <w:ins w:id="151" w:author="Thomas Stockhammer" w:date="2023-11-17T22:24:00Z">
        <w:r>
          <w:t>1.</w:t>
        </w:r>
      </w:ins>
      <w:ins w:id="152" w:author="Thomas Stockhammer" w:date="2023-11-17T22:25:00Z">
        <w:r>
          <w:t>2.2</w:t>
        </w:r>
      </w:ins>
      <w:ins w:id="153" w:author="Thomas Stockhammer" w:date="2023-11-17T22:17:00Z">
        <w:r>
          <w:tab/>
          <w:t>Reference architecture for Media Delivery</w:t>
        </w:r>
        <w:bookmarkEnd w:id="148"/>
      </w:ins>
    </w:p>
    <w:p w14:paraId="32F8D5CF" w14:textId="77777777" w:rsidR="00C60728" w:rsidRPr="006E1D97" w:rsidRDefault="00C60728" w:rsidP="00C60728">
      <w:pPr>
        <w:keepNext/>
        <w:rPr>
          <w:ins w:id="154" w:author="Thomas Stockhammer" w:date="2023-11-17T22:17:00Z"/>
          <w:rFonts w:eastAsia="Malgun Gothic"/>
          <w:lang w:eastAsia="ko-KR"/>
        </w:rPr>
      </w:pPr>
      <w:ins w:id="155" w:author="Thomas Stockhammer" w:date="2023-11-17T22:17:00Z">
        <w:r>
          <w:rPr>
            <w:rFonts w:eastAsia="Malgun Gothic"/>
            <w:lang w:eastAsia="ko-KR"/>
          </w:rPr>
          <w:t>A functional description with additional details as well as reference points is provided below, as illustrated in figure </w:t>
        </w:r>
      </w:ins>
      <w:ins w:id="156" w:author="Thomas Stockhammer" w:date="2023-11-17T22:25:00Z">
        <w:r>
          <w:t>4.1.2.</w:t>
        </w:r>
      </w:ins>
      <w:ins w:id="157" w:author="Thomas Stockhammer" w:date="2023-11-17T22:17:00Z">
        <w:r>
          <w:rPr>
            <w:rFonts w:eastAsia="Malgun Gothic"/>
            <w:lang w:eastAsia="ko-KR"/>
          </w:rPr>
          <w:t>2-1.</w:t>
        </w:r>
      </w:ins>
    </w:p>
    <w:p w14:paraId="0F2F2524" w14:textId="77777777" w:rsidR="00C60728" w:rsidRPr="00CA7246" w:rsidRDefault="00C60728" w:rsidP="00C60728">
      <w:pPr>
        <w:pStyle w:val="TH"/>
        <w:spacing w:after="240"/>
        <w:rPr>
          <w:ins w:id="158" w:author="Thomas Stockhammer" w:date="2023-11-17T22:17:00Z"/>
        </w:rPr>
      </w:pPr>
      <w:ins w:id="159" w:author="Thomas Stockhammer" w:date="2023-11-17T22:17:00Z">
        <w:r w:rsidRPr="00CA7246">
          <w:object w:dxaOrig="22170" w:dyaOrig="12240" w14:anchorId="7996A0B0">
            <v:shape id="_x0000_i1029" type="#_x0000_t75" style="width:483pt;height:280.5pt" o:ole="">
              <v:imagedata r:id="rId29" o:title="" croptop="2285f" cropbottom="-672f" cropleft="828f" cropright="897f"/>
            </v:shape>
            <o:OLEObject Type="Embed" ProgID="Visio.Drawing.15" ShapeID="_x0000_i1029" DrawAspect="Content" ObjectID="_1768028616" r:id="rId30"/>
          </w:object>
        </w:r>
      </w:ins>
    </w:p>
    <w:p w14:paraId="1EB09FBC" w14:textId="77777777" w:rsidR="00C60728" w:rsidRPr="004D5E1A" w:rsidRDefault="00C60728" w:rsidP="00C60728">
      <w:pPr>
        <w:pStyle w:val="NF"/>
        <w:rPr>
          <w:ins w:id="160" w:author="Thomas Stockhammer" w:date="2023-11-17T22:17:00Z"/>
        </w:rPr>
      </w:pPr>
      <w:ins w:id="161" w:author="Thomas Stockhammer" w:date="2023-11-17T22:17:00Z">
        <w:r>
          <w:t>NOTE 1:</w:t>
        </w:r>
        <w:r>
          <w:tab/>
          <w:t xml:space="preserve">Exposed APIs are named in </w:t>
        </w:r>
        <w:r w:rsidRPr="00112A21">
          <w:rPr>
            <w:i/>
            <w:iCs/>
          </w:rPr>
          <w:t>italics</w:t>
        </w:r>
        <w:r>
          <w:t>.</w:t>
        </w:r>
      </w:ins>
    </w:p>
    <w:p w14:paraId="78ECB7F9" w14:textId="77777777" w:rsidR="00C60728" w:rsidRDefault="00C60728" w:rsidP="00C60728">
      <w:pPr>
        <w:pStyle w:val="NF"/>
        <w:rPr>
          <w:ins w:id="162" w:author="Thomas Stockhammer" w:date="2023-11-17T22:17:00Z"/>
        </w:rPr>
      </w:pPr>
      <w:ins w:id="163" w:author="Thomas Stockhammer" w:date="2023-11-17T22:17:00Z">
        <w:r>
          <w:t>NOTE 2:</w:t>
        </w:r>
        <w:r>
          <w:tab/>
          <w:t>If the Media Client is deployed as a monolithic functional block, it may choose not to expose interfaces externally at reference point M11.</w:t>
        </w:r>
      </w:ins>
    </w:p>
    <w:p w14:paraId="2C5AD301" w14:textId="77777777" w:rsidR="00C60728" w:rsidRDefault="00C60728" w:rsidP="00C60728">
      <w:pPr>
        <w:pStyle w:val="TF"/>
        <w:rPr>
          <w:ins w:id="164" w:author="Thomas Stockhammer" w:date="2023-11-17T22:17:00Z"/>
        </w:rPr>
      </w:pPr>
      <w:ins w:id="165" w:author="Thomas Stockhammer" w:date="2023-11-17T22:17:00Z">
        <w:r w:rsidRPr="006B66D4">
          <w:t>Fig</w:t>
        </w:r>
        <w:r>
          <w:t xml:space="preserve">ure </w:t>
        </w:r>
      </w:ins>
      <w:ins w:id="166" w:author="Thomas Stockhammer" w:date="2023-11-17T22:25:00Z">
        <w:r>
          <w:t>4.1.2.2</w:t>
        </w:r>
      </w:ins>
      <w:ins w:id="167" w:author="Thomas Stockhammer" w:date="2023-11-17T22:17:00Z">
        <w:r>
          <w:t>-1:</w:t>
        </w:r>
        <w:r w:rsidRPr="006B66D4">
          <w:t xml:space="preserve"> </w:t>
        </w:r>
        <w:r>
          <w:t xml:space="preserve">Generalized 5G </w:t>
        </w:r>
        <w:r w:rsidRPr="00CA7246">
          <w:t xml:space="preserve">Media </w:t>
        </w:r>
        <w:r>
          <w:t>Delivery architecture</w:t>
        </w:r>
      </w:ins>
    </w:p>
    <w:p w14:paraId="335D9778" w14:textId="77777777" w:rsidR="00C60728" w:rsidRDefault="00C60728">
      <w:pPr>
        <w:pStyle w:val="Heading4"/>
        <w:rPr>
          <w:ins w:id="168" w:author="Thomas Stockhammer" w:date="2023-11-17T22:17:00Z"/>
        </w:rPr>
        <w:pPrChange w:id="169" w:author="Thomas Stockhammer" w:date="2023-11-17T22:26:00Z">
          <w:pPr>
            <w:pStyle w:val="Heading2"/>
          </w:pPr>
        </w:pPrChange>
      </w:pPr>
      <w:bookmarkStart w:id="170" w:name="_Toc151022464"/>
      <w:ins w:id="171" w:author="Thomas Stockhammer" w:date="2023-11-17T22:26:00Z">
        <w:r>
          <w:t>4.1.2.3</w:t>
        </w:r>
        <w:r>
          <w:tab/>
        </w:r>
      </w:ins>
      <w:ins w:id="172" w:author="Thomas Stockhammer" w:date="2023-11-17T22:17:00Z">
        <w:r>
          <w:t>Network Functions and UE entities</w:t>
        </w:r>
        <w:bookmarkEnd w:id="170"/>
      </w:ins>
    </w:p>
    <w:p w14:paraId="2888A2B9" w14:textId="77777777" w:rsidR="00C60728" w:rsidRDefault="00C60728" w:rsidP="00C60728">
      <w:pPr>
        <w:pStyle w:val="B1"/>
        <w:keepNext/>
        <w:spacing w:after="240"/>
        <w:ind w:left="0" w:firstLine="0"/>
        <w:rPr>
          <w:ins w:id="173" w:author="Thomas Stockhammer" w:date="2023-11-17T22:17:00Z"/>
          <w:lang w:eastAsia="ko-KR"/>
        </w:rPr>
      </w:pPr>
      <w:ins w:id="174" w:author="Thomas Stockhammer" w:date="2023-11-17T22:17:00Z">
        <w:r>
          <w:rPr>
            <w:lang w:eastAsia="ko-KR"/>
          </w:rPr>
          <w:t>Functional definitions may be generalized as follows:</w:t>
        </w:r>
      </w:ins>
    </w:p>
    <w:p w14:paraId="1CD75BAA" w14:textId="77777777" w:rsidR="00C60728" w:rsidRPr="00CA7246" w:rsidRDefault="00C60728" w:rsidP="00C60728">
      <w:pPr>
        <w:pStyle w:val="B1"/>
        <w:spacing w:after="240"/>
        <w:rPr>
          <w:ins w:id="175" w:author="Thomas Stockhammer" w:date="2023-11-17T22:17:00Z"/>
        </w:rPr>
      </w:pPr>
      <w:ins w:id="176" w:author="Thomas Stockhammer" w:date="2023-11-17T22:17:00Z">
        <w:r w:rsidRPr="00CA7246">
          <w:t>-</w:t>
        </w:r>
        <w:r w:rsidRPr="00CA7246">
          <w:tab/>
        </w:r>
        <w:r w:rsidRPr="00B16A0D">
          <w:rPr>
            <w:b/>
            <w:bCs/>
            <w:highlight w:val="yellow"/>
            <w:rPrChange w:id="177" w:author="Shane He (Nokia)" w:date="2024-01-24T18:11:00Z">
              <w:rPr>
                <w:b/>
                <w:bCs/>
              </w:rPr>
            </w:rPrChange>
          </w:rPr>
          <w:t>Media AF</w:t>
        </w:r>
        <w:r w:rsidRPr="00CA7246">
          <w:rPr>
            <w:b/>
            <w:bCs/>
          </w:rPr>
          <w:t>:</w:t>
        </w:r>
        <w:r w:rsidRPr="00CA7246">
          <w:t xml:space="preserve"> An Application Function </w:t>
        </w:r>
        <w:commentRangeStart w:id="178"/>
        <w:r w:rsidRPr="00CA7246">
          <w:t>similar t</w:t>
        </w:r>
      </w:ins>
      <w:commentRangeEnd w:id="178"/>
      <w:r w:rsidR="00B16A0D">
        <w:rPr>
          <w:rStyle w:val="CommentReference"/>
        </w:rPr>
        <w:commentReference w:id="178"/>
      </w:r>
      <w:ins w:id="179" w:author="Thomas Stockhammer" w:date="2023-11-17T22:17:00Z">
        <w:r w:rsidRPr="00CA7246">
          <w:t>o that defined in clause</w:t>
        </w:r>
        <w:r>
          <w:t> </w:t>
        </w:r>
        <w:r w:rsidRPr="00CA7246">
          <w:t>6.2.10</w:t>
        </w:r>
        <w:r>
          <w:t xml:space="preserve"> of </w:t>
        </w:r>
        <w:r w:rsidRPr="00CA7246">
          <w:t>TS 23.501</w:t>
        </w:r>
        <w:r>
          <w:t> [</w:t>
        </w:r>
        <w:r w:rsidRPr="00680227">
          <w:rPr>
            <w:highlight w:val="yellow"/>
          </w:rPr>
          <w:t>Y</w:t>
        </w:r>
        <w:r>
          <w:t>]</w:t>
        </w:r>
        <w:r w:rsidRPr="00CA7246">
          <w:t xml:space="preserve"> dedicated to </w:t>
        </w:r>
        <w:r>
          <w:t>M</w:t>
        </w:r>
        <w:r w:rsidRPr="00CA7246">
          <w:t>edia</w:t>
        </w:r>
        <w:r>
          <w:t xml:space="preserve"> Delivery</w:t>
        </w:r>
        <w:r w:rsidRPr="00CA7246">
          <w:t>.</w:t>
        </w:r>
      </w:ins>
    </w:p>
    <w:p w14:paraId="0CE4550A" w14:textId="77777777" w:rsidR="00C60728" w:rsidRPr="00CA7246" w:rsidRDefault="00C60728" w:rsidP="00C60728">
      <w:pPr>
        <w:pStyle w:val="B1"/>
        <w:spacing w:after="240"/>
        <w:rPr>
          <w:ins w:id="180" w:author="Thomas Stockhammer" w:date="2023-11-17T22:17:00Z"/>
        </w:rPr>
      </w:pPr>
      <w:ins w:id="181"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E9F10AA" w14:textId="77777777" w:rsidR="00C60728" w:rsidRDefault="00C60728" w:rsidP="00C60728">
      <w:pPr>
        <w:pStyle w:val="B1"/>
        <w:spacing w:after="240"/>
        <w:rPr>
          <w:ins w:id="182" w:author="Thomas Stockhammer" w:date="2023-11-17T22:17:00Z"/>
        </w:rPr>
      </w:pPr>
      <w:ins w:id="183"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74F0DCB" w14:textId="77777777" w:rsidR="00C60728" w:rsidRPr="008323BF" w:rsidRDefault="00C60728" w:rsidP="00C60728">
      <w:pPr>
        <w:pStyle w:val="B2"/>
        <w:rPr>
          <w:ins w:id="184" w:author="Thomas Stockhammer" w:date="2023-11-17T22:17:00Z"/>
        </w:rPr>
      </w:pPr>
      <w:ins w:id="185"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1ED0FBE4" w14:textId="77777777" w:rsidR="00C60728" w:rsidRPr="008323BF" w:rsidRDefault="00C60728" w:rsidP="00C60728">
      <w:pPr>
        <w:pStyle w:val="B2"/>
        <w:rPr>
          <w:ins w:id="186" w:author="Thomas Stockhammer" w:date="2023-11-17T22:17:00Z"/>
        </w:rPr>
      </w:pPr>
      <w:ins w:id="187"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525C16D2" w14:textId="77777777" w:rsidR="00C60728" w:rsidRDefault="00C60728" w:rsidP="00C60728">
      <w:pPr>
        <w:pStyle w:val="B1"/>
        <w:rPr>
          <w:ins w:id="188" w:author="Thomas Stockhammer" w:date="2023-11-17T22:17:00Z"/>
        </w:rPr>
      </w:pPr>
      <w:ins w:id="189"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1E44A96" w14:textId="77777777" w:rsidR="00C60728" w:rsidRDefault="00C60728" w:rsidP="00C60728">
      <w:pPr>
        <w:pStyle w:val="NO"/>
        <w:rPr>
          <w:ins w:id="190" w:author="Thomas Stockhammer" w:date="2023-11-17T22:17:00Z"/>
        </w:rPr>
      </w:pPr>
      <w:ins w:id="191"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1E0E1D3C" w14:textId="77777777" w:rsidR="00C60728" w:rsidRDefault="00C60728" w:rsidP="00C60728">
      <w:pPr>
        <w:pStyle w:val="TH"/>
        <w:rPr>
          <w:ins w:id="192" w:author="Thomas Stockhammer" w:date="2023-11-17T22:17:00Z"/>
          <w:rFonts w:eastAsia="Malgun Gothic"/>
          <w:lang w:eastAsia="ko-KR"/>
        </w:rPr>
      </w:pPr>
      <w:commentRangeStart w:id="193"/>
      <w:ins w:id="194" w:author="Thomas Stockhammer" w:date="2023-11-17T22:17:00Z">
        <w:r>
          <w:rPr>
            <w:lang w:eastAsia="ko-KR"/>
          </w:rPr>
          <w:lastRenderedPageBreak/>
          <w:t xml:space="preserve">Table </w:t>
        </w:r>
      </w:ins>
      <w:ins w:id="195" w:author="Thomas Stockhammer" w:date="2023-11-17T22:26:00Z">
        <w:r>
          <w:t>4.1.2.3</w:t>
        </w:r>
      </w:ins>
      <w:ins w:id="196" w:author="Thomas Stockhammer" w:date="2023-11-17T22:17:00Z">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architecture</w:t>
        </w:r>
      </w:ins>
      <w:commentRangeEnd w:id="193"/>
      <w:r w:rsidR="00F3413F">
        <w:rPr>
          <w:rStyle w:val="CommentReference"/>
          <w:rFonts w:ascii="Times New Roman" w:hAnsi="Times New Roman"/>
          <w:b w:val="0"/>
        </w:rPr>
        <w:commentReference w:id="193"/>
      </w:r>
    </w:p>
    <w:tbl>
      <w:tblPr>
        <w:tblStyle w:val="TableGrid"/>
        <w:tblW w:w="0" w:type="auto"/>
        <w:jc w:val="center"/>
        <w:tblLook w:val="04A0" w:firstRow="1" w:lastRow="0" w:firstColumn="1" w:lastColumn="0" w:noHBand="0" w:noVBand="1"/>
      </w:tblPr>
      <w:tblGrid>
        <w:gridCol w:w="275"/>
        <w:gridCol w:w="2519"/>
        <w:gridCol w:w="2305"/>
        <w:gridCol w:w="2328"/>
        <w:gridCol w:w="2202"/>
      </w:tblGrid>
      <w:tr w:rsidR="00C60728" w14:paraId="655F2009" w14:textId="77777777" w:rsidTr="00272395">
        <w:trPr>
          <w:jc w:val="center"/>
          <w:ins w:id="197" w:author="Thomas Stockhammer" w:date="2023-11-17T22:17:00Z"/>
        </w:trPr>
        <w:tc>
          <w:tcPr>
            <w:tcW w:w="2825" w:type="dxa"/>
            <w:gridSpan w:val="2"/>
            <w:shd w:val="clear" w:color="auto" w:fill="BFBFBF" w:themeFill="background1" w:themeFillShade="BF"/>
          </w:tcPr>
          <w:p w14:paraId="1E8437E1" w14:textId="77777777" w:rsidR="00C60728" w:rsidRPr="006E1D97" w:rsidRDefault="00C60728" w:rsidP="00272395">
            <w:pPr>
              <w:pStyle w:val="TAH"/>
              <w:rPr>
                <w:ins w:id="198" w:author="Thomas Stockhammer" w:date="2023-11-17T22:17:00Z"/>
                <w:rFonts w:eastAsia="Malgun Gothic"/>
                <w:lang w:eastAsia="ko-KR"/>
              </w:rPr>
            </w:pPr>
            <w:ins w:id="199"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323" w:type="dxa"/>
            <w:shd w:val="clear" w:color="auto" w:fill="BFBFBF" w:themeFill="background1" w:themeFillShade="BF"/>
          </w:tcPr>
          <w:p w14:paraId="5160653D" w14:textId="77777777" w:rsidR="00C60728" w:rsidRPr="006E1D97" w:rsidRDefault="00C60728" w:rsidP="00272395">
            <w:pPr>
              <w:pStyle w:val="TAH"/>
              <w:rPr>
                <w:ins w:id="200" w:author="Thomas Stockhammer" w:date="2023-11-17T22:17:00Z"/>
                <w:rFonts w:eastAsia="Malgun Gothic"/>
                <w:lang w:eastAsia="ko-KR"/>
              </w:rPr>
            </w:pPr>
            <w:ins w:id="201"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342" w:type="dxa"/>
            <w:shd w:val="clear" w:color="auto" w:fill="BFBFBF" w:themeFill="background1" w:themeFillShade="BF"/>
          </w:tcPr>
          <w:p w14:paraId="7A18BF55" w14:textId="77777777" w:rsidR="00C60728" w:rsidRDefault="00C60728" w:rsidP="00272395">
            <w:pPr>
              <w:pStyle w:val="TAH"/>
              <w:rPr>
                <w:ins w:id="202" w:author="Thomas Stockhammer" w:date="2023-11-17T22:17:00Z"/>
                <w:rFonts w:eastAsia="Malgun Gothic"/>
                <w:lang w:eastAsia="ko-KR"/>
              </w:rPr>
            </w:pPr>
            <w:ins w:id="203"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23" w:type="dxa"/>
            <w:shd w:val="clear" w:color="auto" w:fill="BFBFBF" w:themeFill="background1" w:themeFillShade="BF"/>
          </w:tcPr>
          <w:p w14:paraId="2271087B" w14:textId="77777777" w:rsidR="00C60728" w:rsidRDefault="00C60728" w:rsidP="00272395">
            <w:pPr>
              <w:pStyle w:val="TAH"/>
              <w:rPr>
                <w:ins w:id="204" w:author="Thomas Stockhammer" w:date="2023-11-17T22:17:00Z"/>
                <w:rFonts w:eastAsia="Malgun Gothic"/>
                <w:lang w:eastAsia="ko-KR"/>
              </w:rPr>
            </w:pPr>
            <w:ins w:id="205" w:author="Thomas Stockhammer" w:date="2023-11-17T22:17:00Z">
              <w:r>
                <w:rPr>
                  <w:rFonts w:eastAsia="Malgun Gothic"/>
                  <w:lang w:eastAsia="ko-KR"/>
                </w:rPr>
                <w:t>RTC function</w:t>
              </w:r>
            </w:ins>
          </w:p>
        </w:tc>
      </w:tr>
      <w:tr w:rsidR="00C60728" w14:paraId="6750C9A4" w14:textId="77777777" w:rsidTr="00272395">
        <w:trPr>
          <w:jc w:val="center"/>
          <w:ins w:id="206" w:author="Thomas Stockhammer" w:date="2023-11-17T22:17:00Z"/>
        </w:trPr>
        <w:tc>
          <w:tcPr>
            <w:tcW w:w="2825" w:type="dxa"/>
            <w:gridSpan w:val="2"/>
          </w:tcPr>
          <w:p w14:paraId="0D5CF2CE" w14:textId="77777777" w:rsidR="00C60728" w:rsidRDefault="00C60728" w:rsidP="00272395">
            <w:pPr>
              <w:pStyle w:val="TAL"/>
              <w:rPr>
                <w:ins w:id="207" w:author="Thomas Stockhammer" w:date="2023-11-17T22:17:00Z"/>
                <w:rFonts w:eastAsia="Malgun Gothic"/>
              </w:rPr>
            </w:pPr>
            <w:ins w:id="208" w:author="Thomas Stockhammer" w:date="2023-11-17T22:17:00Z">
              <w:r>
                <w:rPr>
                  <w:rFonts w:eastAsia="Malgun Gothic"/>
                </w:rPr>
                <w:t>Media AF</w:t>
              </w:r>
            </w:ins>
          </w:p>
        </w:tc>
        <w:tc>
          <w:tcPr>
            <w:tcW w:w="2323" w:type="dxa"/>
          </w:tcPr>
          <w:p w14:paraId="41DB9424" w14:textId="77777777" w:rsidR="00C60728" w:rsidRDefault="00C60728" w:rsidP="00272395">
            <w:pPr>
              <w:pStyle w:val="TAC"/>
              <w:rPr>
                <w:ins w:id="209" w:author="Thomas Stockhammer" w:date="2023-11-17T22:17:00Z"/>
                <w:rFonts w:eastAsia="Malgun Gothic"/>
              </w:rPr>
            </w:pPr>
            <w:ins w:id="210" w:author="Thomas Stockhammer" w:date="2023-11-17T22:17:00Z">
              <w:r>
                <w:rPr>
                  <w:rFonts w:eastAsia="Malgun Gothic"/>
                </w:rPr>
                <w:t>5GMSd AF</w:t>
              </w:r>
            </w:ins>
          </w:p>
        </w:tc>
        <w:tc>
          <w:tcPr>
            <w:tcW w:w="2342" w:type="dxa"/>
          </w:tcPr>
          <w:p w14:paraId="1FCEF19C" w14:textId="77777777" w:rsidR="00C60728" w:rsidRDefault="00C60728" w:rsidP="00272395">
            <w:pPr>
              <w:pStyle w:val="TAC"/>
              <w:rPr>
                <w:ins w:id="211" w:author="Thomas Stockhammer" w:date="2023-11-17T22:17:00Z"/>
                <w:rFonts w:eastAsia="Malgun Gothic"/>
              </w:rPr>
            </w:pPr>
            <w:ins w:id="212" w:author="Thomas Stockhammer" w:date="2023-11-17T22:17:00Z">
              <w:r>
                <w:rPr>
                  <w:rFonts w:eastAsia="Malgun Gothic"/>
                </w:rPr>
                <w:t>5GMSu AF</w:t>
              </w:r>
            </w:ins>
          </w:p>
        </w:tc>
        <w:tc>
          <w:tcPr>
            <w:tcW w:w="2223" w:type="dxa"/>
          </w:tcPr>
          <w:p w14:paraId="6117C0EA" w14:textId="77777777" w:rsidR="00C60728" w:rsidRDefault="00C60728" w:rsidP="00272395">
            <w:pPr>
              <w:pStyle w:val="TAC"/>
              <w:rPr>
                <w:ins w:id="213" w:author="Thomas Stockhammer" w:date="2023-11-17T22:17:00Z"/>
                <w:rFonts w:eastAsia="Malgun Gothic"/>
              </w:rPr>
            </w:pPr>
            <w:ins w:id="214" w:author="Thomas Stockhammer" w:date="2023-11-17T22:17:00Z">
              <w:r>
                <w:rPr>
                  <w:rFonts w:eastAsia="Malgun Gothic"/>
                </w:rPr>
                <w:t>RTC AF</w:t>
              </w:r>
            </w:ins>
          </w:p>
        </w:tc>
      </w:tr>
      <w:tr w:rsidR="00C60728" w14:paraId="352CE673" w14:textId="77777777" w:rsidTr="00272395">
        <w:trPr>
          <w:jc w:val="center"/>
          <w:ins w:id="215" w:author="Thomas Stockhammer" w:date="2023-11-17T22:17:00Z"/>
        </w:trPr>
        <w:tc>
          <w:tcPr>
            <w:tcW w:w="2825" w:type="dxa"/>
            <w:gridSpan w:val="2"/>
          </w:tcPr>
          <w:p w14:paraId="2154835A" w14:textId="77777777" w:rsidR="00C60728" w:rsidRDefault="00C60728" w:rsidP="00272395">
            <w:pPr>
              <w:pStyle w:val="TAL"/>
              <w:rPr>
                <w:ins w:id="216" w:author="Thomas Stockhammer" w:date="2023-11-17T22:17:00Z"/>
                <w:rFonts w:eastAsia="Malgun Gothic"/>
              </w:rPr>
            </w:pPr>
            <w:ins w:id="217" w:author="Thomas Stockhammer" w:date="2023-11-17T22:17:00Z">
              <w:r>
                <w:rPr>
                  <w:rFonts w:eastAsia="Malgun Gothic"/>
                </w:rPr>
                <w:t>Media AS</w:t>
              </w:r>
            </w:ins>
          </w:p>
        </w:tc>
        <w:tc>
          <w:tcPr>
            <w:tcW w:w="2323" w:type="dxa"/>
          </w:tcPr>
          <w:p w14:paraId="423FE751" w14:textId="77777777" w:rsidR="00C60728" w:rsidRDefault="00C60728" w:rsidP="00272395">
            <w:pPr>
              <w:pStyle w:val="TAC"/>
              <w:rPr>
                <w:ins w:id="218" w:author="Thomas Stockhammer" w:date="2023-11-17T22:17:00Z"/>
                <w:rFonts w:eastAsia="Malgun Gothic"/>
              </w:rPr>
            </w:pPr>
            <w:ins w:id="219" w:author="Thomas Stockhammer" w:date="2023-11-17T22:17:00Z">
              <w:r>
                <w:rPr>
                  <w:rFonts w:eastAsia="Malgun Gothic"/>
                </w:rPr>
                <w:t>5GMSd AS</w:t>
              </w:r>
            </w:ins>
          </w:p>
        </w:tc>
        <w:tc>
          <w:tcPr>
            <w:tcW w:w="2342" w:type="dxa"/>
          </w:tcPr>
          <w:p w14:paraId="2899DD2D" w14:textId="77777777" w:rsidR="00C60728" w:rsidRDefault="00C60728" w:rsidP="00272395">
            <w:pPr>
              <w:pStyle w:val="TAC"/>
              <w:rPr>
                <w:ins w:id="220" w:author="Thomas Stockhammer" w:date="2023-11-17T22:17:00Z"/>
                <w:rFonts w:eastAsia="Malgun Gothic"/>
              </w:rPr>
            </w:pPr>
            <w:ins w:id="221" w:author="Thomas Stockhammer" w:date="2023-11-17T22:17:00Z">
              <w:r>
                <w:rPr>
                  <w:rFonts w:eastAsia="Malgun Gothic"/>
                </w:rPr>
                <w:t>5GMSu AS</w:t>
              </w:r>
            </w:ins>
          </w:p>
        </w:tc>
        <w:tc>
          <w:tcPr>
            <w:tcW w:w="2223" w:type="dxa"/>
          </w:tcPr>
          <w:p w14:paraId="31C6DD84" w14:textId="77777777" w:rsidR="00C60728" w:rsidRDefault="00C60728" w:rsidP="00272395">
            <w:pPr>
              <w:pStyle w:val="TAC"/>
              <w:rPr>
                <w:ins w:id="222" w:author="Thomas Stockhammer" w:date="2023-11-17T22:17:00Z"/>
                <w:rFonts w:eastAsia="Malgun Gothic"/>
              </w:rPr>
            </w:pPr>
            <w:ins w:id="223" w:author="Thomas Stockhammer" w:date="2023-11-17T22:17:00Z">
              <w:r>
                <w:rPr>
                  <w:rFonts w:eastAsia="Malgun Gothic"/>
                </w:rPr>
                <w:t>RTC AS</w:t>
              </w:r>
            </w:ins>
          </w:p>
        </w:tc>
      </w:tr>
      <w:tr w:rsidR="00C60728" w14:paraId="4E2D3E5D" w14:textId="77777777" w:rsidTr="00272395">
        <w:trPr>
          <w:jc w:val="center"/>
          <w:ins w:id="224" w:author="Thomas Stockhammer" w:date="2023-11-17T22:17:00Z"/>
        </w:trPr>
        <w:tc>
          <w:tcPr>
            <w:tcW w:w="2825" w:type="dxa"/>
            <w:gridSpan w:val="2"/>
          </w:tcPr>
          <w:p w14:paraId="169186EC" w14:textId="77777777" w:rsidR="00C60728" w:rsidRDefault="00C60728" w:rsidP="00272395">
            <w:pPr>
              <w:pStyle w:val="TAL"/>
              <w:rPr>
                <w:ins w:id="225" w:author="Thomas Stockhammer" w:date="2023-11-17T22:17:00Z"/>
                <w:rFonts w:eastAsia="Malgun Gothic"/>
              </w:rPr>
            </w:pPr>
            <w:ins w:id="226" w:author="Thomas Stockhammer" w:date="2023-11-17T22:17:00Z">
              <w:r>
                <w:rPr>
                  <w:rFonts w:eastAsia="Malgun Gothic"/>
                </w:rPr>
                <w:t>Media Client</w:t>
              </w:r>
            </w:ins>
          </w:p>
        </w:tc>
        <w:tc>
          <w:tcPr>
            <w:tcW w:w="2323" w:type="dxa"/>
          </w:tcPr>
          <w:p w14:paraId="67F1C79A" w14:textId="77777777" w:rsidR="00C60728" w:rsidRDefault="00C60728" w:rsidP="00272395">
            <w:pPr>
              <w:pStyle w:val="TAC"/>
              <w:rPr>
                <w:ins w:id="227" w:author="Thomas Stockhammer" w:date="2023-11-17T22:17:00Z"/>
                <w:rFonts w:eastAsia="Malgun Gothic"/>
              </w:rPr>
            </w:pPr>
            <w:ins w:id="228" w:author="Thomas Stockhammer" w:date="2023-11-17T22:17:00Z">
              <w:r>
                <w:rPr>
                  <w:rFonts w:eastAsia="Malgun Gothic"/>
                </w:rPr>
                <w:t>5GMSd Client</w:t>
              </w:r>
            </w:ins>
          </w:p>
        </w:tc>
        <w:tc>
          <w:tcPr>
            <w:tcW w:w="2342" w:type="dxa"/>
          </w:tcPr>
          <w:p w14:paraId="41833DCE" w14:textId="77777777" w:rsidR="00C60728" w:rsidRDefault="00C60728" w:rsidP="00272395">
            <w:pPr>
              <w:pStyle w:val="TAC"/>
              <w:rPr>
                <w:ins w:id="229" w:author="Thomas Stockhammer" w:date="2023-11-17T22:17:00Z"/>
                <w:rFonts w:eastAsia="Malgun Gothic"/>
              </w:rPr>
            </w:pPr>
            <w:ins w:id="230" w:author="Thomas Stockhammer" w:date="2023-11-17T22:17:00Z">
              <w:r>
                <w:rPr>
                  <w:rFonts w:eastAsia="Malgun Gothic"/>
                </w:rPr>
                <w:t>5GMSu Client</w:t>
              </w:r>
            </w:ins>
          </w:p>
        </w:tc>
        <w:tc>
          <w:tcPr>
            <w:tcW w:w="2223" w:type="dxa"/>
          </w:tcPr>
          <w:p w14:paraId="62E6E006" w14:textId="77777777" w:rsidR="00C60728" w:rsidRDefault="00C60728" w:rsidP="00272395">
            <w:pPr>
              <w:pStyle w:val="TAC"/>
              <w:rPr>
                <w:ins w:id="231" w:author="Thomas Stockhammer" w:date="2023-11-17T22:17:00Z"/>
                <w:rFonts w:eastAsia="Malgun Gothic"/>
              </w:rPr>
            </w:pPr>
            <w:ins w:id="232" w:author="Thomas Stockhammer" w:date="2023-11-17T22:17:00Z">
              <w:r>
                <w:rPr>
                  <w:rFonts w:eastAsia="Malgun Gothic"/>
                </w:rPr>
                <w:t>RTC endpoint</w:t>
              </w:r>
            </w:ins>
          </w:p>
        </w:tc>
      </w:tr>
      <w:tr w:rsidR="00C60728" w14:paraId="72D6FEAF" w14:textId="77777777" w:rsidTr="00272395">
        <w:trPr>
          <w:jc w:val="center"/>
          <w:ins w:id="233" w:author="Thomas Stockhammer" w:date="2023-11-17T22:17:00Z"/>
        </w:trPr>
        <w:tc>
          <w:tcPr>
            <w:tcW w:w="276" w:type="dxa"/>
          </w:tcPr>
          <w:p w14:paraId="38BE5D1D" w14:textId="77777777" w:rsidR="00C60728" w:rsidRDefault="00C60728" w:rsidP="00272395">
            <w:pPr>
              <w:pStyle w:val="TAL"/>
              <w:rPr>
                <w:ins w:id="234" w:author="Thomas Stockhammer" w:date="2023-11-17T22:17:00Z"/>
                <w:rFonts w:eastAsia="Malgun Gothic"/>
              </w:rPr>
            </w:pPr>
          </w:p>
        </w:tc>
        <w:tc>
          <w:tcPr>
            <w:tcW w:w="2549" w:type="dxa"/>
          </w:tcPr>
          <w:p w14:paraId="7A06E784" w14:textId="77777777" w:rsidR="00C60728" w:rsidRDefault="00C60728" w:rsidP="00272395">
            <w:pPr>
              <w:pStyle w:val="TAL"/>
              <w:rPr>
                <w:ins w:id="235" w:author="Thomas Stockhammer" w:date="2023-11-17T22:17:00Z"/>
                <w:rFonts w:eastAsia="Malgun Gothic"/>
              </w:rPr>
            </w:pPr>
            <w:ins w:id="236" w:author="Thomas Stockhammer" w:date="2023-11-17T22:17:00Z">
              <w:r>
                <w:rPr>
                  <w:rFonts w:eastAsia="Malgun Gothic"/>
                </w:rPr>
                <w:t>Media Session Handler</w:t>
              </w:r>
            </w:ins>
          </w:p>
        </w:tc>
        <w:tc>
          <w:tcPr>
            <w:tcW w:w="4665" w:type="dxa"/>
            <w:gridSpan w:val="2"/>
          </w:tcPr>
          <w:p w14:paraId="75ECA5D1" w14:textId="77777777" w:rsidR="00C60728" w:rsidRDefault="00C60728" w:rsidP="00272395">
            <w:pPr>
              <w:pStyle w:val="TAC"/>
              <w:rPr>
                <w:ins w:id="237" w:author="Thomas Stockhammer" w:date="2023-11-17T22:17:00Z"/>
                <w:rFonts w:eastAsia="Malgun Gothic"/>
              </w:rPr>
            </w:pPr>
            <w:ins w:id="238" w:author="Thomas Stockhammer" w:date="2023-11-17T22:17:00Z">
              <w:r>
                <w:rPr>
                  <w:rFonts w:eastAsia="Malgun Gothic"/>
                </w:rPr>
                <w:t>Media Session Handler</w:t>
              </w:r>
            </w:ins>
          </w:p>
        </w:tc>
        <w:tc>
          <w:tcPr>
            <w:tcW w:w="2223" w:type="dxa"/>
          </w:tcPr>
          <w:p w14:paraId="12A22E4D" w14:textId="77777777" w:rsidR="00C60728" w:rsidRDefault="00C60728" w:rsidP="00272395">
            <w:pPr>
              <w:pStyle w:val="TAC"/>
              <w:rPr>
                <w:ins w:id="239" w:author="Thomas Stockhammer" w:date="2023-11-17T22:17:00Z"/>
                <w:rFonts w:eastAsia="Malgun Gothic"/>
              </w:rPr>
            </w:pPr>
            <w:ins w:id="240" w:author="Thomas Stockhammer" w:date="2023-11-17T22:17:00Z">
              <w:r>
                <w:rPr>
                  <w:rFonts w:eastAsia="Malgun Gothic"/>
                </w:rPr>
                <w:t>RTC Media Session Handler</w:t>
              </w:r>
            </w:ins>
          </w:p>
        </w:tc>
      </w:tr>
      <w:tr w:rsidR="00C60728" w14:paraId="4588B584" w14:textId="77777777" w:rsidTr="00272395">
        <w:trPr>
          <w:jc w:val="center"/>
          <w:ins w:id="241" w:author="Thomas Stockhammer" w:date="2023-11-17T22:17:00Z"/>
        </w:trPr>
        <w:tc>
          <w:tcPr>
            <w:tcW w:w="276" w:type="dxa"/>
          </w:tcPr>
          <w:p w14:paraId="3CF5810D" w14:textId="77777777" w:rsidR="00C60728" w:rsidRDefault="00C60728" w:rsidP="00272395">
            <w:pPr>
              <w:pStyle w:val="TAL"/>
              <w:rPr>
                <w:ins w:id="242" w:author="Thomas Stockhammer" w:date="2023-11-17T22:17:00Z"/>
                <w:rFonts w:eastAsia="Malgun Gothic"/>
              </w:rPr>
            </w:pPr>
          </w:p>
        </w:tc>
        <w:tc>
          <w:tcPr>
            <w:tcW w:w="2549" w:type="dxa"/>
          </w:tcPr>
          <w:p w14:paraId="3164A4C4" w14:textId="77777777" w:rsidR="00C60728" w:rsidRDefault="00C60728" w:rsidP="00272395">
            <w:pPr>
              <w:pStyle w:val="TAL"/>
              <w:rPr>
                <w:ins w:id="243" w:author="Thomas Stockhammer" w:date="2023-11-17T22:17:00Z"/>
                <w:rFonts w:eastAsia="Malgun Gothic"/>
              </w:rPr>
            </w:pPr>
            <w:ins w:id="244" w:author="Thomas Stockhammer" w:date="2023-11-17T22:17:00Z">
              <w:r>
                <w:rPr>
                  <w:rFonts w:eastAsia="Malgun Gothic"/>
                </w:rPr>
                <w:t>Media Access Function</w:t>
              </w:r>
            </w:ins>
          </w:p>
        </w:tc>
        <w:tc>
          <w:tcPr>
            <w:tcW w:w="2323" w:type="dxa"/>
          </w:tcPr>
          <w:p w14:paraId="7D11D342" w14:textId="77777777" w:rsidR="00C60728" w:rsidRDefault="00C60728" w:rsidP="00272395">
            <w:pPr>
              <w:pStyle w:val="TAC"/>
              <w:rPr>
                <w:ins w:id="245" w:author="Thomas Stockhammer" w:date="2023-11-17T22:17:00Z"/>
                <w:rFonts w:eastAsia="Malgun Gothic"/>
              </w:rPr>
            </w:pPr>
            <w:ins w:id="246" w:author="Thomas Stockhammer" w:date="2023-11-17T22:17:00Z">
              <w:r>
                <w:rPr>
                  <w:rFonts w:eastAsia="Malgun Gothic"/>
                </w:rPr>
                <w:t>Media Stream Handler (Media Player)</w:t>
              </w:r>
            </w:ins>
          </w:p>
        </w:tc>
        <w:tc>
          <w:tcPr>
            <w:tcW w:w="2342" w:type="dxa"/>
          </w:tcPr>
          <w:p w14:paraId="2FE285EF" w14:textId="77777777" w:rsidR="00C60728" w:rsidRDefault="00C60728" w:rsidP="00272395">
            <w:pPr>
              <w:pStyle w:val="TAC"/>
              <w:rPr>
                <w:ins w:id="247" w:author="Thomas Stockhammer" w:date="2023-11-17T22:17:00Z"/>
                <w:rFonts w:eastAsia="Malgun Gothic"/>
              </w:rPr>
            </w:pPr>
            <w:ins w:id="248" w:author="Thomas Stockhammer" w:date="2023-11-17T22:17:00Z">
              <w:r>
                <w:rPr>
                  <w:rFonts w:eastAsia="Malgun Gothic"/>
                </w:rPr>
                <w:t>Media Stream Handler (Media Streamer)</w:t>
              </w:r>
            </w:ins>
          </w:p>
        </w:tc>
        <w:tc>
          <w:tcPr>
            <w:tcW w:w="2223" w:type="dxa"/>
          </w:tcPr>
          <w:p w14:paraId="2038FE83" w14:textId="77777777" w:rsidR="00C60728" w:rsidRDefault="00C60728" w:rsidP="00272395">
            <w:pPr>
              <w:pStyle w:val="TAC"/>
              <w:rPr>
                <w:ins w:id="249" w:author="Thomas Stockhammer" w:date="2023-11-17T22:17:00Z"/>
                <w:rFonts w:eastAsia="Malgun Gothic"/>
              </w:rPr>
            </w:pPr>
            <w:ins w:id="250" w:author="Thomas Stockhammer" w:date="2023-11-17T22:17:00Z">
              <w:r>
                <w:rPr>
                  <w:rFonts w:eastAsia="Malgun Gothic"/>
                </w:rPr>
                <w:t>WebRTC Framework</w:t>
              </w:r>
            </w:ins>
          </w:p>
        </w:tc>
      </w:tr>
      <w:tr w:rsidR="00C60728" w14:paraId="1A4441B8" w14:textId="77777777" w:rsidTr="00272395">
        <w:trPr>
          <w:jc w:val="center"/>
          <w:ins w:id="251" w:author="Thomas Stockhammer" w:date="2023-11-17T22:17:00Z"/>
        </w:trPr>
        <w:tc>
          <w:tcPr>
            <w:tcW w:w="2825" w:type="dxa"/>
            <w:gridSpan w:val="2"/>
          </w:tcPr>
          <w:p w14:paraId="28A85F33" w14:textId="77777777" w:rsidR="00C60728" w:rsidRDefault="00C60728" w:rsidP="00272395">
            <w:pPr>
              <w:pStyle w:val="TAL"/>
              <w:rPr>
                <w:ins w:id="252" w:author="Thomas Stockhammer" w:date="2023-11-17T22:17:00Z"/>
                <w:rFonts w:eastAsia="Malgun Gothic"/>
              </w:rPr>
            </w:pPr>
            <w:ins w:id="253" w:author="Thomas Stockhammer" w:date="2023-11-17T22:17:00Z">
              <w:r>
                <w:rPr>
                  <w:rFonts w:eastAsia="Malgun Gothic"/>
                </w:rPr>
                <w:t>Media Application Provider</w:t>
              </w:r>
            </w:ins>
          </w:p>
        </w:tc>
        <w:tc>
          <w:tcPr>
            <w:tcW w:w="2323" w:type="dxa"/>
          </w:tcPr>
          <w:p w14:paraId="5E58DDA0" w14:textId="77777777" w:rsidR="00C60728" w:rsidRDefault="00C60728" w:rsidP="00272395">
            <w:pPr>
              <w:pStyle w:val="TAC"/>
              <w:rPr>
                <w:ins w:id="254" w:author="Thomas Stockhammer" w:date="2023-11-17T22:17:00Z"/>
                <w:rFonts w:eastAsia="Malgun Gothic"/>
              </w:rPr>
            </w:pPr>
            <w:ins w:id="255" w:author="Thomas Stockhammer" w:date="2023-11-17T22:17:00Z">
              <w:r>
                <w:rPr>
                  <w:rFonts w:eastAsia="Malgun Gothic"/>
                </w:rPr>
                <w:t>5GMSd Application Provider</w:t>
              </w:r>
            </w:ins>
          </w:p>
        </w:tc>
        <w:tc>
          <w:tcPr>
            <w:tcW w:w="2342" w:type="dxa"/>
          </w:tcPr>
          <w:p w14:paraId="123B2283" w14:textId="77777777" w:rsidR="00C60728" w:rsidRDefault="00C60728" w:rsidP="00272395">
            <w:pPr>
              <w:pStyle w:val="TAC"/>
              <w:rPr>
                <w:ins w:id="256" w:author="Thomas Stockhammer" w:date="2023-11-17T22:17:00Z"/>
                <w:rFonts w:eastAsia="Malgun Gothic"/>
              </w:rPr>
            </w:pPr>
            <w:ins w:id="257" w:author="Thomas Stockhammer" w:date="2023-11-17T22:17:00Z">
              <w:r>
                <w:rPr>
                  <w:rFonts w:eastAsia="Malgun Gothic"/>
                </w:rPr>
                <w:t>5GMSu Application Provider</w:t>
              </w:r>
            </w:ins>
          </w:p>
        </w:tc>
        <w:tc>
          <w:tcPr>
            <w:tcW w:w="2223" w:type="dxa"/>
          </w:tcPr>
          <w:p w14:paraId="01A7B7D6" w14:textId="77777777" w:rsidR="00C60728" w:rsidRDefault="00C60728" w:rsidP="00272395">
            <w:pPr>
              <w:pStyle w:val="TAC"/>
              <w:rPr>
                <w:ins w:id="258" w:author="Thomas Stockhammer" w:date="2023-11-17T22:17:00Z"/>
                <w:rFonts w:eastAsia="Malgun Gothic"/>
              </w:rPr>
            </w:pPr>
            <w:ins w:id="259" w:author="Thomas Stockhammer" w:date="2023-11-17T22:17:00Z">
              <w:r>
                <w:rPr>
                  <w:rFonts w:eastAsia="Malgun Gothic"/>
                </w:rPr>
                <w:t>RTC Application Provider</w:t>
              </w:r>
            </w:ins>
          </w:p>
        </w:tc>
      </w:tr>
      <w:tr w:rsidR="00C60728" w14:paraId="45270F1F" w14:textId="77777777" w:rsidTr="00272395">
        <w:trPr>
          <w:jc w:val="center"/>
          <w:ins w:id="260" w:author="Thomas Stockhammer" w:date="2023-11-17T22:17:00Z"/>
        </w:trPr>
        <w:tc>
          <w:tcPr>
            <w:tcW w:w="2825" w:type="dxa"/>
            <w:gridSpan w:val="2"/>
          </w:tcPr>
          <w:p w14:paraId="4799F36E" w14:textId="77777777" w:rsidR="00C60728" w:rsidRDefault="00C60728" w:rsidP="00272395">
            <w:pPr>
              <w:pStyle w:val="TAL"/>
              <w:rPr>
                <w:ins w:id="261" w:author="Thomas Stockhammer" w:date="2023-11-17T22:17:00Z"/>
                <w:rFonts w:eastAsia="Malgun Gothic"/>
              </w:rPr>
            </w:pPr>
            <w:ins w:id="262" w:author="Thomas Stockhammer" w:date="2023-11-17T22:17:00Z">
              <w:r>
                <w:rPr>
                  <w:rFonts w:eastAsia="Malgun Gothic"/>
                </w:rPr>
                <w:t>Media-aware Application</w:t>
              </w:r>
            </w:ins>
          </w:p>
        </w:tc>
        <w:tc>
          <w:tcPr>
            <w:tcW w:w="2323" w:type="dxa"/>
          </w:tcPr>
          <w:p w14:paraId="781CA227" w14:textId="77777777" w:rsidR="00C60728" w:rsidRDefault="00C60728" w:rsidP="00272395">
            <w:pPr>
              <w:pStyle w:val="TAC"/>
              <w:rPr>
                <w:ins w:id="263" w:author="Thomas Stockhammer" w:date="2023-11-17T22:17:00Z"/>
                <w:rFonts w:eastAsia="Malgun Gothic"/>
              </w:rPr>
            </w:pPr>
            <w:ins w:id="264" w:author="Thomas Stockhammer" w:date="2023-11-17T22:17:00Z">
              <w:r>
                <w:rPr>
                  <w:rFonts w:eastAsia="Malgun Gothic"/>
                </w:rPr>
                <w:t>5GMSd-Aware Application</w:t>
              </w:r>
            </w:ins>
          </w:p>
        </w:tc>
        <w:tc>
          <w:tcPr>
            <w:tcW w:w="2342" w:type="dxa"/>
          </w:tcPr>
          <w:p w14:paraId="7D85BCEF" w14:textId="77777777" w:rsidR="00C60728" w:rsidRDefault="00C60728" w:rsidP="00272395">
            <w:pPr>
              <w:pStyle w:val="TAC"/>
              <w:rPr>
                <w:ins w:id="265" w:author="Thomas Stockhammer" w:date="2023-11-17T22:17:00Z"/>
                <w:rFonts w:eastAsia="Malgun Gothic"/>
              </w:rPr>
            </w:pPr>
            <w:ins w:id="266" w:author="Thomas Stockhammer" w:date="2023-11-17T22:17:00Z">
              <w:r>
                <w:rPr>
                  <w:rFonts w:eastAsia="Malgun Gothic"/>
                </w:rPr>
                <w:t>5GMSu-Aware Application</w:t>
              </w:r>
            </w:ins>
          </w:p>
        </w:tc>
        <w:tc>
          <w:tcPr>
            <w:tcW w:w="2223" w:type="dxa"/>
          </w:tcPr>
          <w:p w14:paraId="0EAE05F4" w14:textId="77777777" w:rsidR="00C60728" w:rsidRDefault="00C60728" w:rsidP="00272395">
            <w:pPr>
              <w:pStyle w:val="TAC"/>
              <w:rPr>
                <w:ins w:id="267" w:author="Thomas Stockhammer" w:date="2023-11-17T22:17:00Z"/>
                <w:rFonts w:eastAsia="Malgun Gothic"/>
              </w:rPr>
            </w:pPr>
            <w:ins w:id="268" w:author="Thomas Stockhammer" w:date="2023-11-17T22:17:00Z">
              <w:r>
                <w:rPr>
                  <w:rFonts w:eastAsia="Malgun Gothic"/>
                </w:rPr>
                <w:t>Native WebRTC App</w:t>
              </w:r>
            </w:ins>
          </w:p>
        </w:tc>
      </w:tr>
    </w:tbl>
    <w:p w14:paraId="067BFBEC" w14:textId="77777777" w:rsidR="00C60728" w:rsidRDefault="00C60728" w:rsidP="00C60728">
      <w:pPr>
        <w:rPr>
          <w:ins w:id="269" w:author="Thomas Stockhammer" w:date="2023-11-17T22:17:00Z"/>
        </w:rPr>
      </w:pPr>
    </w:p>
    <w:p w14:paraId="5D7C302D" w14:textId="77777777" w:rsidR="00C60728" w:rsidRDefault="00C60728">
      <w:pPr>
        <w:pStyle w:val="Heading4"/>
        <w:rPr>
          <w:ins w:id="270" w:author="Thomas Stockhammer" w:date="2023-11-17T22:17:00Z"/>
        </w:rPr>
        <w:pPrChange w:id="271" w:author="Thomas Stockhammer" w:date="2023-11-17T22:27:00Z">
          <w:pPr>
            <w:pStyle w:val="Heading2"/>
          </w:pPr>
        </w:pPrChange>
      </w:pPr>
      <w:bookmarkStart w:id="272" w:name="_Toc151022465"/>
      <w:ins w:id="273" w:author="Thomas Stockhammer" w:date="2023-11-17T22:27:00Z">
        <w:r w:rsidRPr="00154B26">
          <w:t>4.1.2.</w:t>
        </w:r>
        <w:r>
          <w:t>4</w:t>
        </w:r>
      </w:ins>
      <w:ins w:id="274" w:author="Thomas Stockhammer" w:date="2023-11-17T22:17:00Z">
        <w:r>
          <w:tab/>
          <w:t>Reference points</w:t>
        </w:r>
        <w:bookmarkEnd w:id="272"/>
      </w:ins>
    </w:p>
    <w:p w14:paraId="005104F8" w14:textId="77777777" w:rsidR="00C60728" w:rsidRDefault="00C60728" w:rsidP="00C60728">
      <w:pPr>
        <w:spacing w:after="240"/>
        <w:rPr>
          <w:ins w:id="275" w:author="Thomas Stockhammer" w:date="2023-11-17T22:17:00Z"/>
        </w:rPr>
      </w:pPr>
      <w:ins w:id="276" w:author="Thomas Stockhammer" w:date="2023-11-17T22:17:00Z">
        <w:r>
          <w:t>The following reference points are defined for Media Delivery:</w:t>
        </w:r>
      </w:ins>
    </w:p>
    <w:p w14:paraId="3F3850AC" w14:textId="77777777" w:rsidR="00C60728" w:rsidRDefault="00C60728" w:rsidP="00C60728">
      <w:pPr>
        <w:pStyle w:val="EX"/>
        <w:rPr>
          <w:ins w:id="277" w:author="Thomas Stockhammer" w:date="2023-11-17T22:17:00Z"/>
        </w:rPr>
      </w:pPr>
      <w:ins w:id="278" w:author="Thomas Stockhammer" w:date="2023-11-17T22:17:00Z">
        <w:r w:rsidRPr="005A5453">
          <w:rPr>
            <w:b/>
            <w:bCs/>
          </w:rPr>
          <w:t>M1</w:t>
        </w:r>
        <w:r w:rsidRPr="005A5453">
          <w:t>:</w:t>
        </w:r>
        <w:r>
          <w:tab/>
          <w:t>Reference point between the Media Application Provider and the Media AF for the provisioning of Media Delivery.</w:t>
        </w:r>
      </w:ins>
    </w:p>
    <w:p w14:paraId="6E7BA143" w14:textId="77777777" w:rsidR="00C60728" w:rsidRDefault="00C60728" w:rsidP="00C60728">
      <w:pPr>
        <w:pStyle w:val="EX"/>
        <w:rPr>
          <w:ins w:id="279" w:author="Thomas Stockhammer" w:date="2023-11-17T22:17:00Z"/>
        </w:rPr>
      </w:pPr>
      <w:ins w:id="280"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17E67A35" w14:textId="77777777" w:rsidR="00C60728" w:rsidRDefault="00C60728" w:rsidP="00C60728">
      <w:pPr>
        <w:pStyle w:val="NO"/>
        <w:rPr>
          <w:ins w:id="281" w:author="Thomas Stockhammer" w:date="2023-11-17T22:17:00Z"/>
        </w:rPr>
      </w:pPr>
      <w:ins w:id="282" w:author="Thomas Stockhammer" w:date="2023-11-17T22:17:00Z">
        <w:r>
          <w:t>NOTE 1:</w:t>
        </w:r>
        <w:r>
          <w:tab/>
          <w:t>Reference point M2 is not defined by the RTC architecture in this release.</w:t>
        </w:r>
      </w:ins>
    </w:p>
    <w:p w14:paraId="7FEB0842" w14:textId="77777777" w:rsidR="00C60728" w:rsidRDefault="00C60728" w:rsidP="00C60728">
      <w:pPr>
        <w:pStyle w:val="EX"/>
        <w:rPr>
          <w:ins w:id="283" w:author="Thomas Stockhammer" w:date="2023-11-17T22:17:00Z"/>
        </w:rPr>
      </w:pPr>
      <w:ins w:id="284"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76A8D757" w14:textId="77777777" w:rsidR="00C60728" w:rsidRDefault="00C60728" w:rsidP="00C60728">
      <w:pPr>
        <w:pStyle w:val="NO"/>
        <w:rPr>
          <w:ins w:id="285" w:author="Thomas Stockhammer" w:date="2023-11-17T22:17:00Z"/>
        </w:rPr>
      </w:pPr>
      <w:ins w:id="286" w:author="Thomas Stockhammer" w:date="2023-11-17T22:17:00Z">
        <w:r>
          <w:t>NOTE 2:</w:t>
        </w:r>
        <w:r>
          <w:tab/>
          <w:t>Reference point M3 is defined by the RTC architecture in this release but specification is for future study.</w:t>
        </w:r>
      </w:ins>
    </w:p>
    <w:p w14:paraId="465A1F1D" w14:textId="77777777" w:rsidR="00C60728" w:rsidRDefault="00C60728" w:rsidP="00C60728">
      <w:pPr>
        <w:pStyle w:val="EX"/>
        <w:rPr>
          <w:ins w:id="287" w:author="Thomas Stockhammer" w:date="2023-11-17T22:17:00Z"/>
        </w:rPr>
      </w:pPr>
      <w:ins w:id="288"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0A6874C7" w14:textId="77777777" w:rsidR="00C60728" w:rsidRDefault="00C60728" w:rsidP="00C60728">
      <w:pPr>
        <w:pStyle w:val="NO"/>
        <w:rPr>
          <w:ins w:id="289" w:author="Thomas Stockhammer" w:date="2023-11-17T22:17:00Z"/>
        </w:rPr>
      </w:pPr>
      <w:ins w:id="290" w:author="Thomas Stockhammer" w:date="2023-11-17T22:17:00Z">
        <w:r>
          <w:t>NOTE 3:</w:t>
        </w:r>
        <w:r>
          <w:tab/>
          <w:t>Session setup signalling at reference point RTC</w:t>
        </w:r>
        <w:r>
          <w:noBreakHyphen/>
          <w:t>4 lies outside the scope of reference point M4.</w:t>
        </w:r>
      </w:ins>
    </w:p>
    <w:p w14:paraId="6454B694" w14:textId="77777777" w:rsidR="00C60728" w:rsidRDefault="00C60728" w:rsidP="00C60728">
      <w:pPr>
        <w:pStyle w:val="EX"/>
        <w:rPr>
          <w:ins w:id="291" w:author="Thomas Stockhammer" w:date="2023-11-17T22:17:00Z"/>
        </w:rPr>
      </w:pPr>
      <w:ins w:id="292"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0ED4620" w14:textId="77777777" w:rsidR="00C60728" w:rsidRDefault="00C60728" w:rsidP="00C60728">
      <w:pPr>
        <w:pStyle w:val="EX"/>
        <w:rPr>
          <w:ins w:id="293" w:author="Thomas Stockhammer" w:date="2023-11-17T22:17:00Z"/>
        </w:rPr>
      </w:pPr>
      <w:ins w:id="294" w:author="Thomas Stockhammer" w:date="2023-11-17T22:17:00Z">
        <w:r w:rsidRPr="005A5453">
          <w:rPr>
            <w:b/>
            <w:bCs/>
          </w:rPr>
          <w:t>M6</w:t>
        </w:r>
        <w:r>
          <w:t>:</w:t>
        </w:r>
        <w:r>
          <w:tab/>
          <w:t>Reference point between the Media-aware Application and the Media Session Handler for the purpose of configuring the Media Session Handler.</w:t>
        </w:r>
      </w:ins>
    </w:p>
    <w:p w14:paraId="49A804DA" w14:textId="77777777" w:rsidR="00C60728" w:rsidRDefault="00C60728" w:rsidP="00C60728">
      <w:pPr>
        <w:pStyle w:val="EX"/>
        <w:rPr>
          <w:ins w:id="295" w:author="Thomas Stockhammer" w:date="2023-11-17T22:17:00Z"/>
        </w:rPr>
      </w:pPr>
      <w:ins w:id="296" w:author="Thomas Stockhammer" w:date="2023-11-17T22:17:00Z">
        <w:r w:rsidRPr="005A5453">
          <w:rPr>
            <w:b/>
            <w:bCs/>
          </w:rPr>
          <w:t>M7</w:t>
        </w:r>
        <w:r>
          <w:t>:</w:t>
        </w:r>
        <w:r>
          <w:tab/>
          <w:t>Reference point between the Media-aware Application and the Media Access Function for the purpose of media access control.</w:t>
        </w:r>
      </w:ins>
    </w:p>
    <w:p w14:paraId="4DCF071F" w14:textId="77777777" w:rsidR="00C60728" w:rsidRDefault="00C60728" w:rsidP="00C60728">
      <w:pPr>
        <w:pStyle w:val="EX"/>
        <w:keepNext/>
        <w:rPr>
          <w:ins w:id="297" w:author="Thomas Stockhammer" w:date="2023-11-17T22:17:00Z"/>
        </w:rPr>
      </w:pPr>
      <w:ins w:id="298" w:author="Thomas Stockhammer" w:date="2023-11-17T22:17:00Z">
        <w:r w:rsidRPr="005A5453">
          <w:rPr>
            <w:b/>
          </w:rPr>
          <w:t>M8</w:t>
        </w:r>
        <w:r>
          <w:t>:</w:t>
        </w:r>
        <w:r>
          <w:tab/>
          <w:t>Reference point between the Media-aware Application and the Media Application Provider.</w:t>
        </w:r>
      </w:ins>
    </w:p>
    <w:p w14:paraId="1A5107A1" w14:textId="77777777" w:rsidR="00C60728" w:rsidRDefault="00C60728" w:rsidP="00C60728">
      <w:pPr>
        <w:pStyle w:val="NO"/>
        <w:rPr>
          <w:ins w:id="299" w:author="Thomas Stockhammer" w:date="2023-11-17T22:17:00Z"/>
        </w:rPr>
      </w:pPr>
      <w:ins w:id="300" w:author="Thomas Stockhammer" w:date="2023-11-17T22:17:00Z">
        <w:r>
          <w:t>NOTE 4:</w:t>
        </w:r>
        <w:r>
          <w:tab/>
          <w:t>Reference point M8 is private and therefore beyond the scope of standardisation.</w:t>
        </w:r>
      </w:ins>
    </w:p>
    <w:p w14:paraId="319E7D63" w14:textId="77777777" w:rsidR="00C60728" w:rsidRDefault="00C60728" w:rsidP="00C60728">
      <w:pPr>
        <w:pStyle w:val="EX"/>
        <w:keepNext/>
        <w:rPr>
          <w:ins w:id="301" w:author="Thomas Stockhammer" w:date="2023-11-17T22:17:00Z"/>
        </w:rPr>
      </w:pPr>
      <w:ins w:id="302" w:author="Thomas Stockhammer" w:date="2023-11-17T22:17:00Z">
        <w:r w:rsidRPr="005A5453">
          <w:rPr>
            <w:b/>
            <w:bCs/>
          </w:rPr>
          <w:t>M9</w:t>
        </w:r>
        <w:r>
          <w:t>:</w:t>
        </w:r>
        <w:r>
          <w:tab/>
          <w:t>Reference point between one instance of the Media AF and another for the purpose of Media AF instance chaining.</w:t>
        </w:r>
      </w:ins>
    </w:p>
    <w:p w14:paraId="283D06E6" w14:textId="77777777" w:rsidR="00C60728" w:rsidRDefault="00C60728" w:rsidP="00C60728">
      <w:pPr>
        <w:pStyle w:val="NO"/>
        <w:rPr>
          <w:ins w:id="303" w:author="Thomas Stockhammer" w:date="2023-11-17T22:17:00Z"/>
        </w:rPr>
      </w:pPr>
      <w:ins w:id="304" w:author="Thomas Stockhammer" w:date="2023-11-17T22:17:00Z">
        <w:r>
          <w:t>NOTE 5:</w:t>
        </w:r>
        <w:r>
          <w:tab/>
          <w:t>The details of reference point M9 are for future study.</w:t>
        </w:r>
      </w:ins>
    </w:p>
    <w:p w14:paraId="483E676B" w14:textId="77777777" w:rsidR="00C60728" w:rsidRDefault="00C60728" w:rsidP="00C60728">
      <w:pPr>
        <w:pStyle w:val="NO"/>
        <w:rPr>
          <w:ins w:id="305" w:author="Thomas Stockhammer" w:date="2023-11-17T22:17:00Z"/>
        </w:rPr>
      </w:pPr>
      <w:ins w:id="306" w:author="Thomas Stockhammer" w:date="2023-11-17T22:17:00Z">
        <w:r>
          <w:t>NOTE 5bis:</w:t>
        </w:r>
        <w:r>
          <w:tab/>
          <w:t>Reference point M9 is not defined by the 5GMS architecture in this release.</w:t>
        </w:r>
      </w:ins>
    </w:p>
    <w:p w14:paraId="1D1240C0" w14:textId="77777777" w:rsidR="00C60728" w:rsidRDefault="00C60728" w:rsidP="00C60728">
      <w:pPr>
        <w:pStyle w:val="NO"/>
        <w:rPr>
          <w:ins w:id="307" w:author="Thomas Stockhammer" w:date="2023-11-17T22:17:00Z"/>
        </w:rPr>
      </w:pPr>
      <w:ins w:id="308" w:author="Thomas Stockhammer" w:date="2023-11-17T22:17:00Z">
        <w:r>
          <w:t>NOTE 5ter:</w:t>
        </w:r>
        <w:r>
          <w:tab/>
          <w:t>Reference point M9 is not defined by the RTC architecture in this release.</w:t>
        </w:r>
      </w:ins>
    </w:p>
    <w:p w14:paraId="604AC729" w14:textId="77777777" w:rsidR="00C60728" w:rsidRDefault="00C60728" w:rsidP="00C60728">
      <w:pPr>
        <w:pStyle w:val="EX"/>
        <w:rPr>
          <w:ins w:id="309" w:author="Thomas Stockhammer" w:date="2023-11-17T22:17:00Z"/>
        </w:rPr>
      </w:pPr>
      <w:ins w:id="310"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2FC75FB0" w14:textId="77777777" w:rsidR="00C60728" w:rsidRDefault="00C60728" w:rsidP="00C60728">
      <w:pPr>
        <w:pStyle w:val="NO"/>
        <w:rPr>
          <w:ins w:id="311" w:author="Thomas Stockhammer" w:date="2023-11-17T22:17:00Z"/>
        </w:rPr>
      </w:pPr>
      <w:ins w:id="312" w:author="Thomas Stockhammer" w:date="2023-11-17T22:17:00Z">
        <w:r>
          <w:t>NOTE 6:</w:t>
        </w:r>
        <w:r>
          <w:tab/>
          <w:t>Reference point M10 is not defined by the 5GMS architecture in this release.</w:t>
        </w:r>
      </w:ins>
    </w:p>
    <w:p w14:paraId="0EAEBD14" w14:textId="77777777" w:rsidR="00C60728" w:rsidRDefault="00C60728" w:rsidP="00C60728">
      <w:pPr>
        <w:pStyle w:val="NO"/>
        <w:rPr>
          <w:ins w:id="313" w:author="Thomas Stockhammer" w:date="2023-11-17T22:17:00Z"/>
        </w:rPr>
      </w:pPr>
      <w:ins w:id="314" w:author="Thomas Stockhammer" w:date="2023-11-17T22:17:00Z">
        <w:r>
          <w:lastRenderedPageBreak/>
          <w:t>NOTE 6bis:</w:t>
        </w:r>
        <w:r>
          <w:tab/>
          <w:t>Reference point M10 is not defined by the RTC architecture in this release.</w:t>
        </w:r>
      </w:ins>
    </w:p>
    <w:p w14:paraId="60986F72" w14:textId="77777777" w:rsidR="00C60728" w:rsidRDefault="00C60728" w:rsidP="00C60728">
      <w:pPr>
        <w:pStyle w:val="EX"/>
        <w:rPr>
          <w:ins w:id="315" w:author="Thomas Stockhammer" w:date="2023-11-17T22:17:00Z"/>
        </w:rPr>
      </w:pPr>
      <w:ins w:id="316"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52F857AF" w14:textId="77777777" w:rsidR="00C60728" w:rsidRPr="008323BF" w:rsidRDefault="00C60728" w:rsidP="00C60728">
      <w:pPr>
        <w:pStyle w:val="TH"/>
        <w:rPr>
          <w:ins w:id="317" w:author="Thomas Stockhammer" w:date="2023-11-17T22:17:00Z"/>
        </w:rPr>
      </w:pPr>
      <w:ins w:id="318" w:author="Thomas Stockhammer" w:date="2023-11-17T22:17:00Z">
        <w:r w:rsidRPr="008323BF">
          <w:t xml:space="preserve">Table </w:t>
        </w:r>
      </w:ins>
      <w:ins w:id="319" w:author="Thomas Stockhammer" w:date="2023-11-17T22:27:00Z">
        <w:r w:rsidRPr="00154B26">
          <w:t>4.1.2.</w:t>
        </w:r>
        <w:r>
          <w:t>4</w:t>
        </w:r>
      </w:ins>
      <w:ins w:id="320" w:author="Thomas Stockhammer" w:date="2023-11-17T22:17:00Z">
        <w:r w:rsidRPr="008323BF">
          <w:t>-1 Mapping of 5GMS reference points to generalized 5G Media Delivery architecture</w:t>
        </w:r>
      </w:ins>
    </w:p>
    <w:tbl>
      <w:tblPr>
        <w:tblStyle w:val="TableGrid"/>
        <w:tblW w:w="0" w:type="auto"/>
        <w:jc w:val="center"/>
        <w:tblLook w:val="04A0" w:firstRow="1" w:lastRow="0" w:firstColumn="1" w:lastColumn="0" w:noHBand="0" w:noVBand="1"/>
      </w:tblPr>
      <w:tblGrid>
        <w:gridCol w:w="1838"/>
        <w:gridCol w:w="1276"/>
        <w:gridCol w:w="1276"/>
        <w:gridCol w:w="1067"/>
      </w:tblGrid>
      <w:tr w:rsidR="00C60728" w14:paraId="6945C66C" w14:textId="77777777" w:rsidTr="00272395">
        <w:trPr>
          <w:jc w:val="center"/>
          <w:ins w:id="321" w:author="Thomas Stockhammer" w:date="2023-11-17T22:17:00Z"/>
        </w:trPr>
        <w:tc>
          <w:tcPr>
            <w:tcW w:w="1838" w:type="dxa"/>
            <w:shd w:val="clear" w:color="auto" w:fill="BFBFBF" w:themeFill="background1" w:themeFillShade="BF"/>
          </w:tcPr>
          <w:p w14:paraId="1C48A44D" w14:textId="77777777" w:rsidR="00C60728" w:rsidRPr="006E1D97" w:rsidRDefault="00C60728" w:rsidP="00272395">
            <w:pPr>
              <w:pStyle w:val="TAH"/>
              <w:rPr>
                <w:ins w:id="322" w:author="Thomas Stockhammer" w:date="2023-11-17T22:17:00Z"/>
                <w:rFonts w:eastAsia="Malgun Gothic"/>
                <w:lang w:eastAsia="ko-KR"/>
              </w:rPr>
            </w:pPr>
            <w:ins w:id="323"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276" w:type="dxa"/>
            <w:shd w:val="clear" w:color="auto" w:fill="BFBFBF" w:themeFill="background1" w:themeFillShade="BF"/>
          </w:tcPr>
          <w:p w14:paraId="29D3DBA4" w14:textId="77777777" w:rsidR="00C60728" w:rsidRPr="006E1D97" w:rsidRDefault="00C60728" w:rsidP="00272395">
            <w:pPr>
              <w:pStyle w:val="TAH"/>
              <w:rPr>
                <w:ins w:id="324" w:author="Thomas Stockhammer" w:date="2023-11-17T22:17:00Z"/>
                <w:rFonts w:eastAsia="Malgun Gothic"/>
                <w:lang w:eastAsia="ko-KR"/>
              </w:rPr>
            </w:pPr>
            <w:ins w:id="325"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276" w:type="dxa"/>
            <w:shd w:val="clear" w:color="auto" w:fill="BFBFBF" w:themeFill="background1" w:themeFillShade="BF"/>
          </w:tcPr>
          <w:p w14:paraId="3F9DE8DC" w14:textId="77777777" w:rsidR="00C60728" w:rsidRDefault="00C60728" w:rsidP="00272395">
            <w:pPr>
              <w:pStyle w:val="TAH"/>
              <w:rPr>
                <w:ins w:id="326" w:author="Thomas Stockhammer" w:date="2023-11-17T22:17:00Z"/>
                <w:rFonts w:eastAsia="Malgun Gothic"/>
                <w:lang w:eastAsia="ko-KR"/>
              </w:rPr>
            </w:pPr>
            <w:ins w:id="327"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992" w:type="dxa"/>
            <w:shd w:val="clear" w:color="auto" w:fill="BFBFBF" w:themeFill="background1" w:themeFillShade="BF"/>
          </w:tcPr>
          <w:p w14:paraId="27FB284C" w14:textId="77777777" w:rsidR="00C60728" w:rsidRDefault="00C60728" w:rsidP="00272395">
            <w:pPr>
              <w:pStyle w:val="TAH"/>
              <w:rPr>
                <w:ins w:id="328" w:author="Thomas Stockhammer" w:date="2023-11-17T22:17:00Z"/>
                <w:rFonts w:eastAsia="Malgun Gothic"/>
                <w:lang w:eastAsia="ko-KR"/>
              </w:rPr>
            </w:pPr>
            <w:ins w:id="329" w:author="Thomas Stockhammer" w:date="2023-11-17T22:17:00Z">
              <w:r>
                <w:rPr>
                  <w:rFonts w:eastAsia="Malgun Gothic"/>
                  <w:lang w:eastAsia="ko-KR"/>
                </w:rPr>
                <w:t>RTC</w:t>
              </w:r>
              <w:r>
                <w:rPr>
                  <w:rFonts w:eastAsia="Malgun Gothic"/>
                  <w:lang w:eastAsia="ko-KR"/>
                </w:rPr>
                <w:br/>
                <w:t>reference point</w:t>
              </w:r>
            </w:ins>
          </w:p>
        </w:tc>
      </w:tr>
      <w:tr w:rsidR="00C60728" w14:paraId="244F9A41" w14:textId="77777777" w:rsidTr="00272395">
        <w:trPr>
          <w:jc w:val="center"/>
          <w:ins w:id="330" w:author="Thomas Stockhammer" w:date="2023-11-17T22:17:00Z"/>
        </w:trPr>
        <w:tc>
          <w:tcPr>
            <w:tcW w:w="1838" w:type="dxa"/>
          </w:tcPr>
          <w:p w14:paraId="34D9FCC5" w14:textId="77777777" w:rsidR="00C60728" w:rsidRDefault="00C60728" w:rsidP="00272395">
            <w:pPr>
              <w:pStyle w:val="TAC"/>
              <w:rPr>
                <w:ins w:id="331" w:author="Thomas Stockhammer" w:date="2023-11-17T22:17:00Z"/>
                <w:rFonts w:eastAsia="Malgun Gothic"/>
                <w:lang w:eastAsia="ko-KR"/>
              </w:rPr>
            </w:pPr>
            <w:ins w:id="332" w:author="Thomas Stockhammer" w:date="2023-11-17T22:17:00Z">
              <w:r>
                <w:rPr>
                  <w:rFonts w:eastAsia="Malgun Gothic"/>
                  <w:lang w:eastAsia="ko-KR"/>
                </w:rPr>
                <w:t>M1</w:t>
              </w:r>
            </w:ins>
          </w:p>
        </w:tc>
        <w:tc>
          <w:tcPr>
            <w:tcW w:w="1276" w:type="dxa"/>
          </w:tcPr>
          <w:p w14:paraId="29C2DBBF" w14:textId="77777777" w:rsidR="00C60728" w:rsidRDefault="00C60728" w:rsidP="00272395">
            <w:pPr>
              <w:pStyle w:val="TAC"/>
              <w:rPr>
                <w:ins w:id="333" w:author="Thomas Stockhammer" w:date="2023-11-17T22:17:00Z"/>
                <w:rFonts w:eastAsia="Malgun Gothic"/>
                <w:lang w:eastAsia="ko-KR"/>
              </w:rPr>
            </w:pPr>
            <w:ins w:id="334" w:author="Thomas Stockhammer" w:date="2023-11-17T22:17:00Z">
              <w:r>
                <w:rPr>
                  <w:rFonts w:eastAsia="Malgun Gothic"/>
                  <w:lang w:eastAsia="ko-KR"/>
                </w:rPr>
                <w:t>M1d</w:t>
              </w:r>
            </w:ins>
          </w:p>
        </w:tc>
        <w:tc>
          <w:tcPr>
            <w:tcW w:w="1276" w:type="dxa"/>
          </w:tcPr>
          <w:p w14:paraId="3375017C" w14:textId="77777777" w:rsidR="00C60728" w:rsidRDefault="00C60728" w:rsidP="00272395">
            <w:pPr>
              <w:pStyle w:val="TAC"/>
              <w:rPr>
                <w:ins w:id="335" w:author="Thomas Stockhammer" w:date="2023-11-17T22:17:00Z"/>
                <w:rFonts w:eastAsia="Malgun Gothic"/>
                <w:lang w:eastAsia="ko-KR"/>
              </w:rPr>
            </w:pPr>
            <w:ins w:id="336" w:author="Thomas Stockhammer" w:date="2023-11-17T22:17:00Z">
              <w:r>
                <w:rPr>
                  <w:rFonts w:eastAsia="Malgun Gothic"/>
                  <w:lang w:eastAsia="ko-KR"/>
                </w:rPr>
                <w:t>M1u</w:t>
              </w:r>
            </w:ins>
          </w:p>
        </w:tc>
        <w:tc>
          <w:tcPr>
            <w:tcW w:w="992" w:type="dxa"/>
          </w:tcPr>
          <w:p w14:paraId="2AC6B662" w14:textId="77777777" w:rsidR="00C60728" w:rsidRDefault="00C60728" w:rsidP="00272395">
            <w:pPr>
              <w:pStyle w:val="TAC"/>
              <w:rPr>
                <w:ins w:id="337" w:author="Thomas Stockhammer" w:date="2023-11-17T22:17:00Z"/>
                <w:rFonts w:eastAsia="Malgun Gothic"/>
                <w:lang w:eastAsia="ko-KR"/>
              </w:rPr>
            </w:pPr>
            <w:ins w:id="338" w:author="Thomas Stockhammer" w:date="2023-11-17T22:17:00Z">
              <w:r>
                <w:rPr>
                  <w:rFonts w:eastAsia="Malgun Gothic"/>
                  <w:lang w:eastAsia="ko-KR"/>
                </w:rPr>
                <w:t>RTC</w:t>
              </w:r>
              <w:r>
                <w:rPr>
                  <w:rFonts w:eastAsia="Malgun Gothic"/>
                  <w:lang w:eastAsia="ko-KR"/>
                </w:rPr>
                <w:noBreakHyphen/>
                <w:t>1</w:t>
              </w:r>
            </w:ins>
          </w:p>
        </w:tc>
      </w:tr>
      <w:tr w:rsidR="00C60728" w14:paraId="3390F516" w14:textId="77777777" w:rsidTr="00272395">
        <w:trPr>
          <w:jc w:val="center"/>
          <w:ins w:id="339" w:author="Thomas Stockhammer" w:date="2023-11-17T22:17:00Z"/>
        </w:trPr>
        <w:tc>
          <w:tcPr>
            <w:tcW w:w="1838" w:type="dxa"/>
          </w:tcPr>
          <w:p w14:paraId="1CDD827D" w14:textId="77777777" w:rsidR="00C60728" w:rsidRDefault="00C60728" w:rsidP="00272395">
            <w:pPr>
              <w:pStyle w:val="TAC"/>
              <w:rPr>
                <w:ins w:id="340" w:author="Thomas Stockhammer" w:date="2023-11-17T22:17:00Z"/>
                <w:rFonts w:eastAsia="Malgun Gothic"/>
                <w:lang w:eastAsia="ko-KR"/>
              </w:rPr>
            </w:pPr>
            <w:ins w:id="341" w:author="Thomas Stockhammer" w:date="2023-11-17T22:17:00Z">
              <w:r>
                <w:rPr>
                  <w:rFonts w:eastAsia="Malgun Gothic"/>
                  <w:lang w:eastAsia="ko-KR"/>
                </w:rPr>
                <w:t>M2</w:t>
              </w:r>
            </w:ins>
          </w:p>
        </w:tc>
        <w:tc>
          <w:tcPr>
            <w:tcW w:w="1276" w:type="dxa"/>
          </w:tcPr>
          <w:p w14:paraId="78E3A4D6" w14:textId="77777777" w:rsidR="00C60728" w:rsidRDefault="00C60728" w:rsidP="00272395">
            <w:pPr>
              <w:pStyle w:val="TAC"/>
              <w:rPr>
                <w:ins w:id="342" w:author="Thomas Stockhammer" w:date="2023-11-17T22:17:00Z"/>
                <w:rFonts w:eastAsia="Malgun Gothic"/>
                <w:lang w:eastAsia="ko-KR"/>
              </w:rPr>
            </w:pPr>
            <w:ins w:id="343" w:author="Thomas Stockhammer" w:date="2023-11-17T22:17:00Z">
              <w:r>
                <w:rPr>
                  <w:rFonts w:eastAsia="Malgun Gothic"/>
                  <w:lang w:eastAsia="ko-KR"/>
                </w:rPr>
                <w:t>M2d</w:t>
              </w:r>
            </w:ins>
          </w:p>
        </w:tc>
        <w:tc>
          <w:tcPr>
            <w:tcW w:w="1276" w:type="dxa"/>
          </w:tcPr>
          <w:p w14:paraId="5037A51F" w14:textId="77777777" w:rsidR="00C60728" w:rsidRDefault="00C60728" w:rsidP="00272395">
            <w:pPr>
              <w:pStyle w:val="TAC"/>
              <w:rPr>
                <w:ins w:id="344" w:author="Thomas Stockhammer" w:date="2023-11-17T22:17:00Z"/>
                <w:rFonts w:eastAsia="Malgun Gothic"/>
                <w:lang w:eastAsia="ko-KR"/>
              </w:rPr>
            </w:pPr>
            <w:ins w:id="345" w:author="Thomas Stockhammer" w:date="2023-11-17T22:17:00Z">
              <w:r>
                <w:rPr>
                  <w:rFonts w:eastAsia="Malgun Gothic"/>
                  <w:lang w:eastAsia="ko-KR"/>
                </w:rPr>
                <w:t>M2u</w:t>
              </w:r>
            </w:ins>
          </w:p>
        </w:tc>
        <w:tc>
          <w:tcPr>
            <w:tcW w:w="992" w:type="dxa"/>
          </w:tcPr>
          <w:p w14:paraId="01C66803" w14:textId="77777777" w:rsidR="00C60728" w:rsidRDefault="00C60728" w:rsidP="00272395">
            <w:pPr>
              <w:pStyle w:val="TAC"/>
              <w:rPr>
                <w:ins w:id="346" w:author="Thomas Stockhammer" w:date="2023-11-17T22:17:00Z"/>
                <w:rFonts w:eastAsia="Malgun Gothic"/>
                <w:lang w:eastAsia="ko-KR"/>
              </w:rPr>
            </w:pPr>
            <w:ins w:id="347" w:author="Thomas Stockhammer" w:date="2023-11-17T22:17:00Z">
              <w:r>
                <w:rPr>
                  <w:rFonts w:eastAsia="Malgun Gothic"/>
                  <w:lang w:eastAsia="ko-KR"/>
                </w:rPr>
                <w:t>Not defined</w:t>
              </w:r>
            </w:ins>
          </w:p>
        </w:tc>
      </w:tr>
      <w:tr w:rsidR="00C60728" w14:paraId="108E385B" w14:textId="77777777" w:rsidTr="00272395">
        <w:trPr>
          <w:jc w:val="center"/>
          <w:ins w:id="348" w:author="Thomas Stockhammer" w:date="2023-11-17T22:17:00Z"/>
        </w:trPr>
        <w:tc>
          <w:tcPr>
            <w:tcW w:w="1838" w:type="dxa"/>
          </w:tcPr>
          <w:p w14:paraId="5B171719" w14:textId="77777777" w:rsidR="00C60728" w:rsidRDefault="00C60728" w:rsidP="00272395">
            <w:pPr>
              <w:pStyle w:val="TAC"/>
              <w:rPr>
                <w:ins w:id="349" w:author="Thomas Stockhammer" w:date="2023-11-17T22:17:00Z"/>
                <w:rFonts w:eastAsia="Malgun Gothic"/>
                <w:lang w:eastAsia="ko-KR"/>
              </w:rPr>
            </w:pPr>
            <w:ins w:id="350" w:author="Thomas Stockhammer" w:date="2023-11-17T22:17:00Z">
              <w:r>
                <w:rPr>
                  <w:rFonts w:eastAsia="Malgun Gothic"/>
                  <w:lang w:eastAsia="ko-KR"/>
                </w:rPr>
                <w:t>M3</w:t>
              </w:r>
            </w:ins>
          </w:p>
        </w:tc>
        <w:tc>
          <w:tcPr>
            <w:tcW w:w="1276" w:type="dxa"/>
          </w:tcPr>
          <w:p w14:paraId="1FDDFD37" w14:textId="77777777" w:rsidR="00C60728" w:rsidRDefault="00C60728" w:rsidP="00272395">
            <w:pPr>
              <w:pStyle w:val="TAC"/>
              <w:rPr>
                <w:ins w:id="351" w:author="Thomas Stockhammer" w:date="2023-11-17T22:17:00Z"/>
                <w:rFonts w:eastAsia="Malgun Gothic"/>
                <w:lang w:eastAsia="ko-KR"/>
              </w:rPr>
            </w:pPr>
            <w:ins w:id="352" w:author="Thomas Stockhammer" w:date="2023-11-17T22:17:00Z">
              <w:r>
                <w:rPr>
                  <w:rFonts w:eastAsia="Malgun Gothic"/>
                  <w:lang w:eastAsia="ko-KR"/>
                </w:rPr>
                <w:t>M3d</w:t>
              </w:r>
            </w:ins>
          </w:p>
        </w:tc>
        <w:tc>
          <w:tcPr>
            <w:tcW w:w="1276" w:type="dxa"/>
          </w:tcPr>
          <w:p w14:paraId="2247E65F" w14:textId="77777777" w:rsidR="00C60728" w:rsidRDefault="00C60728" w:rsidP="00272395">
            <w:pPr>
              <w:pStyle w:val="TAC"/>
              <w:rPr>
                <w:ins w:id="353" w:author="Thomas Stockhammer" w:date="2023-11-17T22:17:00Z"/>
                <w:rFonts w:eastAsia="Malgun Gothic"/>
                <w:lang w:eastAsia="ko-KR"/>
              </w:rPr>
            </w:pPr>
            <w:ins w:id="354" w:author="Thomas Stockhammer" w:date="2023-11-17T22:17:00Z">
              <w:r>
                <w:rPr>
                  <w:rFonts w:eastAsia="Malgun Gothic"/>
                  <w:lang w:eastAsia="ko-KR"/>
                </w:rPr>
                <w:t>M3u</w:t>
              </w:r>
            </w:ins>
          </w:p>
        </w:tc>
        <w:tc>
          <w:tcPr>
            <w:tcW w:w="992" w:type="dxa"/>
          </w:tcPr>
          <w:p w14:paraId="3B5D979D" w14:textId="77777777" w:rsidR="00C60728" w:rsidRDefault="00C60728" w:rsidP="00272395">
            <w:pPr>
              <w:pStyle w:val="TAC"/>
              <w:rPr>
                <w:ins w:id="355" w:author="Thomas Stockhammer" w:date="2023-11-17T22:17:00Z"/>
                <w:rFonts w:eastAsia="Malgun Gothic"/>
                <w:lang w:eastAsia="ko-KR"/>
              </w:rPr>
            </w:pPr>
            <w:ins w:id="356" w:author="Thomas Stockhammer" w:date="2023-11-17T22:17:00Z">
              <w:r>
                <w:rPr>
                  <w:rFonts w:eastAsia="Malgun Gothic"/>
                  <w:lang w:eastAsia="ko-KR"/>
                </w:rPr>
                <w:t>RTC</w:t>
              </w:r>
              <w:r>
                <w:rPr>
                  <w:rFonts w:eastAsia="Malgun Gothic"/>
                  <w:lang w:eastAsia="ko-KR"/>
                </w:rPr>
                <w:noBreakHyphen/>
                <w:t>3</w:t>
              </w:r>
            </w:ins>
          </w:p>
        </w:tc>
      </w:tr>
      <w:tr w:rsidR="00C60728" w14:paraId="6C7B9AC6" w14:textId="77777777" w:rsidTr="00272395">
        <w:trPr>
          <w:jc w:val="center"/>
          <w:ins w:id="357" w:author="Thomas Stockhammer" w:date="2023-11-17T22:17:00Z"/>
        </w:trPr>
        <w:tc>
          <w:tcPr>
            <w:tcW w:w="1838" w:type="dxa"/>
          </w:tcPr>
          <w:p w14:paraId="3B14B820" w14:textId="77777777" w:rsidR="00C60728" w:rsidRDefault="00C60728" w:rsidP="00272395">
            <w:pPr>
              <w:pStyle w:val="TAC"/>
              <w:rPr>
                <w:ins w:id="358" w:author="Thomas Stockhammer" w:date="2023-11-17T22:17:00Z"/>
                <w:rFonts w:eastAsia="Malgun Gothic"/>
                <w:lang w:eastAsia="ko-KR"/>
              </w:rPr>
            </w:pPr>
            <w:ins w:id="359" w:author="Thomas Stockhammer" w:date="2023-11-17T22:17:00Z">
              <w:r>
                <w:rPr>
                  <w:rFonts w:eastAsia="Malgun Gothic"/>
                  <w:lang w:eastAsia="ko-KR"/>
                </w:rPr>
                <w:t>M4</w:t>
              </w:r>
            </w:ins>
          </w:p>
        </w:tc>
        <w:tc>
          <w:tcPr>
            <w:tcW w:w="1276" w:type="dxa"/>
          </w:tcPr>
          <w:p w14:paraId="24E87EE4" w14:textId="77777777" w:rsidR="00C60728" w:rsidRDefault="00C60728" w:rsidP="00272395">
            <w:pPr>
              <w:pStyle w:val="TAC"/>
              <w:rPr>
                <w:ins w:id="360" w:author="Thomas Stockhammer" w:date="2023-11-17T22:17:00Z"/>
                <w:rFonts w:eastAsia="Malgun Gothic"/>
                <w:lang w:eastAsia="ko-KR"/>
              </w:rPr>
            </w:pPr>
            <w:ins w:id="361" w:author="Thomas Stockhammer" w:date="2023-11-17T22:17:00Z">
              <w:r>
                <w:rPr>
                  <w:rFonts w:eastAsia="Malgun Gothic"/>
                  <w:lang w:eastAsia="ko-KR"/>
                </w:rPr>
                <w:t>M4d</w:t>
              </w:r>
            </w:ins>
          </w:p>
        </w:tc>
        <w:tc>
          <w:tcPr>
            <w:tcW w:w="1276" w:type="dxa"/>
          </w:tcPr>
          <w:p w14:paraId="0658AD73" w14:textId="77777777" w:rsidR="00C60728" w:rsidRDefault="00C60728" w:rsidP="00272395">
            <w:pPr>
              <w:pStyle w:val="TAC"/>
              <w:rPr>
                <w:ins w:id="362" w:author="Thomas Stockhammer" w:date="2023-11-17T22:17:00Z"/>
                <w:rFonts w:eastAsia="Malgun Gothic"/>
                <w:lang w:eastAsia="ko-KR"/>
              </w:rPr>
            </w:pPr>
            <w:ins w:id="363" w:author="Thomas Stockhammer" w:date="2023-11-17T22:17:00Z">
              <w:r>
                <w:rPr>
                  <w:rFonts w:eastAsia="Malgun Gothic"/>
                  <w:lang w:eastAsia="ko-KR"/>
                </w:rPr>
                <w:t>M4u</w:t>
              </w:r>
            </w:ins>
          </w:p>
        </w:tc>
        <w:tc>
          <w:tcPr>
            <w:tcW w:w="992" w:type="dxa"/>
          </w:tcPr>
          <w:p w14:paraId="1302C63C" w14:textId="77777777" w:rsidR="00C60728" w:rsidRDefault="00C60728" w:rsidP="00272395">
            <w:pPr>
              <w:pStyle w:val="TAC"/>
              <w:rPr>
                <w:ins w:id="364" w:author="Thomas Stockhammer" w:date="2023-11-17T22:17:00Z"/>
                <w:rFonts w:eastAsia="Malgun Gothic"/>
                <w:lang w:eastAsia="ko-KR"/>
              </w:rPr>
            </w:pPr>
            <w:ins w:id="365" w:author="Thomas Stockhammer" w:date="2023-11-17T22:17:00Z">
              <w:r>
                <w:rPr>
                  <w:rFonts w:eastAsia="Malgun Gothic"/>
                  <w:lang w:eastAsia="ko-KR"/>
                </w:rPr>
                <w:t>RTC</w:t>
              </w:r>
              <w:r>
                <w:rPr>
                  <w:rFonts w:eastAsia="Malgun Gothic"/>
                  <w:lang w:eastAsia="ko-KR"/>
                </w:rPr>
                <w:noBreakHyphen/>
                <w:t>4</w:t>
              </w:r>
            </w:ins>
          </w:p>
        </w:tc>
      </w:tr>
      <w:tr w:rsidR="00C60728" w14:paraId="2AFAC2D4" w14:textId="77777777" w:rsidTr="00272395">
        <w:trPr>
          <w:jc w:val="center"/>
          <w:ins w:id="366" w:author="Thomas Stockhammer" w:date="2023-11-17T22:17:00Z"/>
        </w:trPr>
        <w:tc>
          <w:tcPr>
            <w:tcW w:w="1838" w:type="dxa"/>
          </w:tcPr>
          <w:p w14:paraId="5CED99DC" w14:textId="77777777" w:rsidR="00C60728" w:rsidRDefault="00C60728" w:rsidP="00272395">
            <w:pPr>
              <w:pStyle w:val="TAC"/>
              <w:rPr>
                <w:ins w:id="367" w:author="Thomas Stockhammer" w:date="2023-11-17T22:17:00Z"/>
                <w:rFonts w:eastAsia="Malgun Gothic"/>
                <w:lang w:eastAsia="ko-KR"/>
              </w:rPr>
            </w:pPr>
            <w:ins w:id="368" w:author="Thomas Stockhammer" w:date="2023-11-17T22:17:00Z">
              <w:r>
                <w:rPr>
                  <w:rFonts w:eastAsia="Malgun Gothic"/>
                  <w:lang w:eastAsia="ko-KR"/>
                </w:rPr>
                <w:t>M5</w:t>
              </w:r>
            </w:ins>
          </w:p>
        </w:tc>
        <w:tc>
          <w:tcPr>
            <w:tcW w:w="1276" w:type="dxa"/>
          </w:tcPr>
          <w:p w14:paraId="2234778C" w14:textId="77777777" w:rsidR="00C60728" w:rsidRDefault="00C60728" w:rsidP="00272395">
            <w:pPr>
              <w:pStyle w:val="TAC"/>
              <w:rPr>
                <w:ins w:id="369" w:author="Thomas Stockhammer" w:date="2023-11-17T22:17:00Z"/>
                <w:rFonts w:eastAsia="Malgun Gothic"/>
                <w:lang w:eastAsia="ko-KR"/>
              </w:rPr>
            </w:pPr>
            <w:ins w:id="370" w:author="Thomas Stockhammer" w:date="2023-11-17T22:17:00Z">
              <w:r>
                <w:rPr>
                  <w:rFonts w:eastAsia="Malgun Gothic"/>
                  <w:lang w:eastAsia="ko-KR"/>
                </w:rPr>
                <w:t>M5d</w:t>
              </w:r>
            </w:ins>
          </w:p>
        </w:tc>
        <w:tc>
          <w:tcPr>
            <w:tcW w:w="1276" w:type="dxa"/>
          </w:tcPr>
          <w:p w14:paraId="51DAFB8B" w14:textId="77777777" w:rsidR="00C60728" w:rsidRDefault="00C60728" w:rsidP="00272395">
            <w:pPr>
              <w:pStyle w:val="TAC"/>
              <w:rPr>
                <w:ins w:id="371" w:author="Thomas Stockhammer" w:date="2023-11-17T22:17:00Z"/>
                <w:rFonts w:eastAsia="Malgun Gothic"/>
                <w:lang w:eastAsia="ko-KR"/>
              </w:rPr>
            </w:pPr>
            <w:ins w:id="372" w:author="Thomas Stockhammer" w:date="2023-11-17T22:17:00Z">
              <w:r>
                <w:rPr>
                  <w:rFonts w:eastAsia="Malgun Gothic"/>
                  <w:lang w:eastAsia="ko-KR"/>
                </w:rPr>
                <w:t>M5u</w:t>
              </w:r>
            </w:ins>
          </w:p>
        </w:tc>
        <w:tc>
          <w:tcPr>
            <w:tcW w:w="992" w:type="dxa"/>
          </w:tcPr>
          <w:p w14:paraId="58F0DA7D" w14:textId="77777777" w:rsidR="00C60728" w:rsidRDefault="00C60728" w:rsidP="00272395">
            <w:pPr>
              <w:pStyle w:val="TAC"/>
              <w:rPr>
                <w:ins w:id="373" w:author="Thomas Stockhammer" w:date="2023-11-17T22:17:00Z"/>
                <w:rFonts w:eastAsia="Malgun Gothic"/>
                <w:lang w:eastAsia="ko-KR"/>
              </w:rPr>
            </w:pPr>
            <w:ins w:id="374" w:author="Thomas Stockhammer" w:date="2023-11-17T22:17:00Z">
              <w:r>
                <w:rPr>
                  <w:rFonts w:eastAsia="Malgun Gothic"/>
                  <w:lang w:eastAsia="ko-KR"/>
                </w:rPr>
                <w:t>RTC</w:t>
              </w:r>
              <w:r>
                <w:rPr>
                  <w:rFonts w:eastAsia="Malgun Gothic"/>
                  <w:lang w:eastAsia="ko-KR"/>
                </w:rPr>
                <w:noBreakHyphen/>
                <w:t>5</w:t>
              </w:r>
            </w:ins>
          </w:p>
        </w:tc>
      </w:tr>
      <w:tr w:rsidR="00C60728" w14:paraId="2C54D38F" w14:textId="77777777" w:rsidTr="00272395">
        <w:trPr>
          <w:jc w:val="center"/>
          <w:ins w:id="375" w:author="Thomas Stockhammer" w:date="2023-11-17T22:17:00Z"/>
        </w:trPr>
        <w:tc>
          <w:tcPr>
            <w:tcW w:w="1838" w:type="dxa"/>
          </w:tcPr>
          <w:p w14:paraId="71111B8D" w14:textId="77777777" w:rsidR="00C60728" w:rsidRDefault="00C60728" w:rsidP="00272395">
            <w:pPr>
              <w:pStyle w:val="TAC"/>
              <w:rPr>
                <w:ins w:id="376" w:author="Thomas Stockhammer" w:date="2023-11-17T22:17:00Z"/>
                <w:rFonts w:eastAsia="Malgun Gothic"/>
                <w:lang w:eastAsia="ko-KR"/>
              </w:rPr>
            </w:pPr>
            <w:ins w:id="377" w:author="Thomas Stockhammer" w:date="2023-11-17T22:17:00Z">
              <w:r>
                <w:rPr>
                  <w:rFonts w:eastAsia="Malgun Gothic"/>
                  <w:lang w:eastAsia="ko-KR"/>
                </w:rPr>
                <w:t>M6</w:t>
              </w:r>
            </w:ins>
          </w:p>
        </w:tc>
        <w:tc>
          <w:tcPr>
            <w:tcW w:w="1276" w:type="dxa"/>
          </w:tcPr>
          <w:p w14:paraId="385AD693" w14:textId="77777777" w:rsidR="00C60728" w:rsidRDefault="00C60728" w:rsidP="00272395">
            <w:pPr>
              <w:pStyle w:val="TAC"/>
              <w:rPr>
                <w:ins w:id="378" w:author="Thomas Stockhammer" w:date="2023-11-17T22:17:00Z"/>
                <w:rFonts w:eastAsia="Malgun Gothic"/>
                <w:lang w:eastAsia="ko-KR"/>
              </w:rPr>
            </w:pPr>
            <w:ins w:id="379" w:author="Thomas Stockhammer" w:date="2023-11-17T22:17:00Z">
              <w:r>
                <w:rPr>
                  <w:rFonts w:eastAsia="Malgun Gothic"/>
                  <w:lang w:eastAsia="ko-KR"/>
                </w:rPr>
                <w:t>M6d</w:t>
              </w:r>
            </w:ins>
          </w:p>
        </w:tc>
        <w:tc>
          <w:tcPr>
            <w:tcW w:w="1276" w:type="dxa"/>
          </w:tcPr>
          <w:p w14:paraId="0FE6A40A" w14:textId="77777777" w:rsidR="00C60728" w:rsidRDefault="00C60728" w:rsidP="00272395">
            <w:pPr>
              <w:pStyle w:val="TAC"/>
              <w:rPr>
                <w:ins w:id="380" w:author="Thomas Stockhammer" w:date="2023-11-17T22:17:00Z"/>
                <w:rFonts w:eastAsia="Malgun Gothic"/>
                <w:lang w:eastAsia="ko-KR"/>
              </w:rPr>
            </w:pPr>
            <w:ins w:id="381" w:author="Thomas Stockhammer" w:date="2023-11-17T22:17:00Z">
              <w:r>
                <w:rPr>
                  <w:rFonts w:eastAsia="Malgun Gothic"/>
                  <w:lang w:eastAsia="ko-KR"/>
                </w:rPr>
                <w:t>M6u</w:t>
              </w:r>
            </w:ins>
          </w:p>
        </w:tc>
        <w:tc>
          <w:tcPr>
            <w:tcW w:w="992" w:type="dxa"/>
          </w:tcPr>
          <w:p w14:paraId="1E2FD6EC" w14:textId="77777777" w:rsidR="00C60728" w:rsidRDefault="00C60728" w:rsidP="00272395">
            <w:pPr>
              <w:pStyle w:val="TAC"/>
              <w:rPr>
                <w:ins w:id="382" w:author="Thomas Stockhammer" w:date="2023-11-17T22:17:00Z"/>
                <w:rFonts w:eastAsia="Malgun Gothic"/>
                <w:lang w:eastAsia="ko-KR"/>
              </w:rPr>
            </w:pPr>
            <w:ins w:id="383" w:author="Thomas Stockhammer" w:date="2023-11-17T22:17:00Z">
              <w:r>
                <w:rPr>
                  <w:rFonts w:eastAsia="Malgun Gothic"/>
                  <w:lang w:eastAsia="ko-KR"/>
                </w:rPr>
                <w:t>RTC</w:t>
              </w:r>
              <w:r>
                <w:rPr>
                  <w:rFonts w:eastAsia="Malgun Gothic"/>
                  <w:lang w:eastAsia="ko-KR"/>
                </w:rPr>
                <w:noBreakHyphen/>
                <w:t>6</w:t>
              </w:r>
            </w:ins>
          </w:p>
        </w:tc>
      </w:tr>
      <w:tr w:rsidR="00C60728" w14:paraId="23EA9A93" w14:textId="77777777" w:rsidTr="00272395">
        <w:trPr>
          <w:jc w:val="center"/>
          <w:ins w:id="384" w:author="Thomas Stockhammer" w:date="2023-11-17T22:17:00Z"/>
        </w:trPr>
        <w:tc>
          <w:tcPr>
            <w:tcW w:w="1838" w:type="dxa"/>
          </w:tcPr>
          <w:p w14:paraId="4D44D4CA" w14:textId="77777777" w:rsidR="00C60728" w:rsidRDefault="00C60728" w:rsidP="00272395">
            <w:pPr>
              <w:pStyle w:val="TAC"/>
              <w:rPr>
                <w:ins w:id="385" w:author="Thomas Stockhammer" w:date="2023-11-17T22:17:00Z"/>
                <w:rFonts w:eastAsia="Malgun Gothic"/>
                <w:lang w:eastAsia="ko-KR"/>
              </w:rPr>
            </w:pPr>
            <w:ins w:id="386" w:author="Thomas Stockhammer" w:date="2023-11-17T22:17:00Z">
              <w:r>
                <w:rPr>
                  <w:rFonts w:eastAsia="Malgun Gothic"/>
                  <w:lang w:eastAsia="ko-KR"/>
                </w:rPr>
                <w:t>M7</w:t>
              </w:r>
            </w:ins>
          </w:p>
        </w:tc>
        <w:tc>
          <w:tcPr>
            <w:tcW w:w="1276" w:type="dxa"/>
          </w:tcPr>
          <w:p w14:paraId="64A419EE" w14:textId="77777777" w:rsidR="00C60728" w:rsidRDefault="00C60728" w:rsidP="00272395">
            <w:pPr>
              <w:pStyle w:val="TAC"/>
              <w:rPr>
                <w:ins w:id="387" w:author="Thomas Stockhammer" w:date="2023-11-17T22:17:00Z"/>
                <w:rFonts w:eastAsia="Malgun Gothic"/>
                <w:lang w:eastAsia="ko-KR"/>
              </w:rPr>
            </w:pPr>
            <w:ins w:id="388" w:author="Thomas Stockhammer" w:date="2023-11-17T22:17:00Z">
              <w:r>
                <w:rPr>
                  <w:rFonts w:eastAsia="Malgun Gothic"/>
                  <w:lang w:eastAsia="ko-KR"/>
                </w:rPr>
                <w:t>M7d</w:t>
              </w:r>
            </w:ins>
          </w:p>
        </w:tc>
        <w:tc>
          <w:tcPr>
            <w:tcW w:w="1276" w:type="dxa"/>
          </w:tcPr>
          <w:p w14:paraId="0683A36B" w14:textId="77777777" w:rsidR="00C60728" w:rsidRDefault="00C60728" w:rsidP="00272395">
            <w:pPr>
              <w:pStyle w:val="TAC"/>
              <w:rPr>
                <w:ins w:id="389" w:author="Thomas Stockhammer" w:date="2023-11-17T22:17:00Z"/>
                <w:rFonts w:eastAsia="Malgun Gothic"/>
                <w:lang w:eastAsia="ko-KR"/>
              </w:rPr>
            </w:pPr>
            <w:ins w:id="390" w:author="Thomas Stockhammer" w:date="2023-11-17T22:17:00Z">
              <w:r>
                <w:rPr>
                  <w:rFonts w:eastAsia="Malgun Gothic"/>
                  <w:lang w:eastAsia="ko-KR"/>
                </w:rPr>
                <w:t>M7u</w:t>
              </w:r>
            </w:ins>
          </w:p>
        </w:tc>
        <w:tc>
          <w:tcPr>
            <w:tcW w:w="992" w:type="dxa"/>
          </w:tcPr>
          <w:p w14:paraId="0320FF31" w14:textId="77777777" w:rsidR="00C60728" w:rsidRDefault="00C60728" w:rsidP="00272395">
            <w:pPr>
              <w:pStyle w:val="TAC"/>
              <w:rPr>
                <w:ins w:id="391" w:author="Thomas Stockhammer" w:date="2023-11-17T22:17:00Z"/>
                <w:rFonts w:eastAsia="Malgun Gothic"/>
                <w:lang w:eastAsia="ko-KR"/>
              </w:rPr>
            </w:pPr>
            <w:ins w:id="392" w:author="Thomas Stockhammer" w:date="2023-11-17T22:17:00Z">
              <w:r>
                <w:rPr>
                  <w:rFonts w:eastAsia="Malgun Gothic"/>
                  <w:lang w:eastAsia="ko-KR"/>
                </w:rPr>
                <w:t>RTC</w:t>
              </w:r>
              <w:r>
                <w:rPr>
                  <w:rFonts w:eastAsia="Malgun Gothic"/>
                  <w:lang w:eastAsia="ko-KR"/>
                </w:rPr>
                <w:noBreakHyphen/>
                <w:t>7</w:t>
              </w:r>
            </w:ins>
          </w:p>
        </w:tc>
      </w:tr>
      <w:tr w:rsidR="00C60728" w14:paraId="729C2C6D" w14:textId="77777777" w:rsidTr="00272395">
        <w:trPr>
          <w:jc w:val="center"/>
          <w:ins w:id="393" w:author="Thomas Stockhammer" w:date="2023-11-17T22:17:00Z"/>
        </w:trPr>
        <w:tc>
          <w:tcPr>
            <w:tcW w:w="1838" w:type="dxa"/>
          </w:tcPr>
          <w:p w14:paraId="7A38AD7A" w14:textId="77777777" w:rsidR="00C60728" w:rsidRDefault="00C60728" w:rsidP="00272395">
            <w:pPr>
              <w:pStyle w:val="TAC"/>
              <w:rPr>
                <w:ins w:id="394" w:author="Thomas Stockhammer" w:date="2023-11-17T22:17:00Z"/>
                <w:rFonts w:eastAsia="Malgun Gothic"/>
                <w:lang w:eastAsia="ko-KR"/>
              </w:rPr>
            </w:pPr>
            <w:ins w:id="395" w:author="Thomas Stockhammer" w:date="2023-11-17T22:17:00Z">
              <w:r>
                <w:rPr>
                  <w:rFonts w:eastAsia="Malgun Gothic"/>
                  <w:lang w:eastAsia="ko-KR"/>
                </w:rPr>
                <w:t>M8</w:t>
              </w:r>
            </w:ins>
          </w:p>
        </w:tc>
        <w:tc>
          <w:tcPr>
            <w:tcW w:w="1276" w:type="dxa"/>
          </w:tcPr>
          <w:p w14:paraId="6B641B60" w14:textId="77777777" w:rsidR="00C60728" w:rsidRDefault="00C60728" w:rsidP="00272395">
            <w:pPr>
              <w:pStyle w:val="TAC"/>
              <w:rPr>
                <w:ins w:id="396" w:author="Thomas Stockhammer" w:date="2023-11-17T22:17:00Z"/>
                <w:rFonts w:eastAsia="Malgun Gothic"/>
                <w:lang w:eastAsia="ko-KR"/>
              </w:rPr>
            </w:pPr>
            <w:ins w:id="397" w:author="Thomas Stockhammer" w:date="2023-11-17T22:17:00Z">
              <w:r>
                <w:rPr>
                  <w:rFonts w:eastAsia="Malgun Gothic"/>
                  <w:lang w:eastAsia="ko-KR"/>
                </w:rPr>
                <w:t>M8d</w:t>
              </w:r>
            </w:ins>
          </w:p>
        </w:tc>
        <w:tc>
          <w:tcPr>
            <w:tcW w:w="1276" w:type="dxa"/>
          </w:tcPr>
          <w:p w14:paraId="7A7B2E07" w14:textId="77777777" w:rsidR="00C60728" w:rsidRDefault="00C60728" w:rsidP="00272395">
            <w:pPr>
              <w:pStyle w:val="TAC"/>
              <w:rPr>
                <w:ins w:id="398" w:author="Thomas Stockhammer" w:date="2023-11-17T22:17:00Z"/>
                <w:rFonts w:eastAsia="Malgun Gothic"/>
                <w:lang w:eastAsia="ko-KR"/>
              </w:rPr>
            </w:pPr>
            <w:ins w:id="399" w:author="Thomas Stockhammer" w:date="2023-11-17T22:17:00Z">
              <w:r>
                <w:rPr>
                  <w:rFonts w:eastAsia="Malgun Gothic"/>
                  <w:lang w:eastAsia="ko-KR"/>
                </w:rPr>
                <w:t>M8u</w:t>
              </w:r>
            </w:ins>
          </w:p>
        </w:tc>
        <w:tc>
          <w:tcPr>
            <w:tcW w:w="992" w:type="dxa"/>
          </w:tcPr>
          <w:p w14:paraId="62A1C1FF" w14:textId="77777777" w:rsidR="00C60728" w:rsidRDefault="00C60728" w:rsidP="00272395">
            <w:pPr>
              <w:pStyle w:val="TAC"/>
              <w:rPr>
                <w:ins w:id="400" w:author="Thomas Stockhammer" w:date="2023-11-17T22:17:00Z"/>
                <w:rFonts w:eastAsia="Malgun Gothic"/>
                <w:lang w:eastAsia="ko-KR"/>
              </w:rPr>
            </w:pPr>
            <w:ins w:id="401" w:author="Thomas Stockhammer" w:date="2023-11-17T22:17:00Z">
              <w:r>
                <w:rPr>
                  <w:rFonts w:eastAsia="Malgun Gothic"/>
                  <w:lang w:eastAsia="ko-KR"/>
                </w:rPr>
                <w:t>RTC</w:t>
              </w:r>
              <w:r>
                <w:rPr>
                  <w:rFonts w:eastAsia="Malgun Gothic"/>
                  <w:lang w:eastAsia="ko-KR"/>
                </w:rPr>
                <w:noBreakHyphen/>
                <w:t>8</w:t>
              </w:r>
            </w:ins>
          </w:p>
        </w:tc>
      </w:tr>
      <w:tr w:rsidR="00C60728" w14:paraId="04F26828" w14:textId="77777777" w:rsidTr="00272395">
        <w:trPr>
          <w:jc w:val="center"/>
          <w:ins w:id="402" w:author="Thomas Stockhammer" w:date="2023-11-17T22:17:00Z"/>
        </w:trPr>
        <w:tc>
          <w:tcPr>
            <w:tcW w:w="1838" w:type="dxa"/>
          </w:tcPr>
          <w:p w14:paraId="6C6134CD" w14:textId="77777777" w:rsidR="00C60728" w:rsidRDefault="00C60728" w:rsidP="00272395">
            <w:pPr>
              <w:pStyle w:val="TAC"/>
              <w:rPr>
                <w:ins w:id="403" w:author="Thomas Stockhammer" w:date="2023-11-17T22:17:00Z"/>
                <w:rFonts w:eastAsia="Malgun Gothic"/>
                <w:lang w:eastAsia="ko-KR"/>
              </w:rPr>
            </w:pPr>
            <w:ins w:id="404" w:author="Thomas Stockhammer" w:date="2023-11-17T22:17:00Z">
              <w:r>
                <w:rPr>
                  <w:rFonts w:eastAsia="Malgun Gothic"/>
                  <w:lang w:eastAsia="ko-KR"/>
                </w:rPr>
                <w:t>M9</w:t>
              </w:r>
            </w:ins>
          </w:p>
        </w:tc>
        <w:tc>
          <w:tcPr>
            <w:tcW w:w="1276" w:type="dxa"/>
          </w:tcPr>
          <w:p w14:paraId="68338931" w14:textId="77777777" w:rsidR="00C60728" w:rsidRDefault="00C60728" w:rsidP="00272395">
            <w:pPr>
              <w:pStyle w:val="TAC"/>
              <w:rPr>
                <w:ins w:id="405" w:author="Thomas Stockhammer" w:date="2023-11-17T22:17:00Z"/>
                <w:rFonts w:eastAsia="Malgun Gothic"/>
                <w:lang w:eastAsia="ko-KR"/>
              </w:rPr>
            </w:pPr>
            <w:ins w:id="406" w:author="Thomas Stockhammer" w:date="2023-11-17T22:17:00Z">
              <w:r>
                <w:rPr>
                  <w:rFonts w:eastAsia="Malgun Gothic"/>
                  <w:lang w:eastAsia="ko-KR"/>
                </w:rPr>
                <w:t>Not defined</w:t>
              </w:r>
            </w:ins>
          </w:p>
        </w:tc>
        <w:tc>
          <w:tcPr>
            <w:tcW w:w="1276" w:type="dxa"/>
          </w:tcPr>
          <w:p w14:paraId="1C230C39" w14:textId="77777777" w:rsidR="00C60728" w:rsidRDefault="00C60728" w:rsidP="00272395">
            <w:pPr>
              <w:pStyle w:val="TAC"/>
              <w:rPr>
                <w:ins w:id="407" w:author="Thomas Stockhammer" w:date="2023-11-17T22:17:00Z"/>
                <w:rFonts w:eastAsia="Malgun Gothic"/>
                <w:lang w:eastAsia="ko-KR"/>
              </w:rPr>
            </w:pPr>
            <w:ins w:id="408" w:author="Thomas Stockhammer" w:date="2023-11-17T22:17:00Z">
              <w:r>
                <w:rPr>
                  <w:rFonts w:eastAsia="Malgun Gothic"/>
                  <w:lang w:eastAsia="ko-KR"/>
                </w:rPr>
                <w:t>Not defined</w:t>
              </w:r>
            </w:ins>
          </w:p>
        </w:tc>
        <w:tc>
          <w:tcPr>
            <w:tcW w:w="992" w:type="dxa"/>
          </w:tcPr>
          <w:p w14:paraId="07989E02" w14:textId="77777777" w:rsidR="00C60728" w:rsidRDefault="00C60728" w:rsidP="00272395">
            <w:pPr>
              <w:pStyle w:val="TAC"/>
              <w:rPr>
                <w:ins w:id="409" w:author="Thomas Stockhammer" w:date="2023-11-17T22:17:00Z"/>
                <w:rFonts w:eastAsia="Malgun Gothic"/>
                <w:lang w:eastAsia="ko-KR"/>
              </w:rPr>
            </w:pPr>
            <w:ins w:id="410" w:author="Thomas Stockhammer" w:date="2023-11-17T22:17:00Z">
              <w:r>
                <w:rPr>
                  <w:rFonts w:eastAsia="Malgun Gothic"/>
                  <w:lang w:eastAsia="ko-KR"/>
                </w:rPr>
                <w:t>Not defined</w:t>
              </w:r>
            </w:ins>
          </w:p>
        </w:tc>
      </w:tr>
      <w:tr w:rsidR="00C60728" w14:paraId="7A8D8EB6" w14:textId="77777777" w:rsidTr="00272395">
        <w:trPr>
          <w:jc w:val="center"/>
          <w:ins w:id="411" w:author="Thomas Stockhammer" w:date="2023-11-17T22:17:00Z"/>
        </w:trPr>
        <w:tc>
          <w:tcPr>
            <w:tcW w:w="1838" w:type="dxa"/>
          </w:tcPr>
          <w:p w14:paraId="62926733" w14:textId="77777777" w:rsidR="00C60728" w:rsidRDefault="00C60728" w:rsidP="00272395">
            <w:pPr>
              <w:pStyle w:val="TAC"/>
              <w:rPr>
                <w:ins w:id="412" w:author="Thomas Stockhammer" w:date="2023-11-17T22:17:00Z"/>
                <w:rFonts w:eastAsia="Malgun Gothic"/>
                <w:lang w:eastAsia="ko-KR"/>
              </w:rPr>
            </w:pPr>
            <w:ins w:id="413" w:author="Thomas Stockhammer" w:date="2023-11-17T22:17:00Z">
              <w:r>
                <w:rPr>
                  <w:rFonts w:eastAsia="Malgun Gothic"/>
                  <w:lang w:eastAsia="ko-KR"/>
                </w:rPr>
                <w:t>M10</w:t>
              </w:r>
            </w:ins>
          </w:p>
        </w:tc>
        <w:tc>
          <w:tcPr>
            <w:tcW w:w="1276" w:type="dxa"/>
          </w:tcPr>
          <w:p w14:paraId="258DF0DC" w14:textId="77777777" w:rsidR="00C60728" w:rsidRDefault="00C60728" w:rsidP="00272395">
            <w:pPr>
              <w:pStyle w:val="TAC"/>
              <w:rPr>
                <w:ins w:id="414" w:author="Thomas Stockhammer" w:date="2023-11-17T22:17:00Z"/>
                <w:rFonts w:eastAsia="Malgun Gothic"/>
                <w:lang w:eastAsia="ko-KR"/>
              </w:rPr>
            </w:pPr>
            <w:ins w:id="415" w:author="Thomas Stockhammer" w:date="2023-11-17T22:17:00Z">
              <w:r>
                <w:rPr>
                  <w:rFonts w:eastAsia="Malgun Gothic"/>
                  <w:lang w:eastAsia="ko-KR"/>
                </w:rPr>
                <w:t>Not defined</w:t>
              </w:r>
            </w:ins>
          </w:p>
        </w:tc>
        <w:tc>
          <w:tcPr>
            <w:tcW w:w="1276" w:type="dxa"/>
          </w:tcPr>
          <w:p w14:paraId="515DFFE3" w14:textId="77777777" w:rsidR="00C60728" w:rsidRDefault="00C60728" w:rsidP="00272395">
            <w:pPr>
              <w:pStyle w:val="TAC"/>
              <w:rPr>
                <w:ins w:id="416" w:author="Thomas Stockhammer" w:date="2023-11-17T22:17:00Z"/>
                <w:rFonts w:eastAsia="Malgun Gothic"/>
                <w:lang w:eastAsia="ko-KR"/>
              </w:rPr>
            </w:pPr>
            <w:ins w:id="417" w:author="Thomas Stockhammer" w:date="2023-11-17T22:17:00Z">
              <w:r>
                <w:rPr>
                  <w:rFonts w:eastAsia="Malgun Gothic"/>
                  <w:lang w:eastAsia="ko-KR"/>
                </w:rPr>
                <w:t>Not defined</w:t>
              </w:r>
            </w:ins>
          </w:p>
        </w:tc>
        <w:tc>
          <w:tcPr>
            <w:tcW w:w="992" w:type="dxa"/>
          </w:tcPr>
          <w:p w14:paraId="1E2E8ABF" w14:textId="77777777" w:rsidR="00C60728" w:rsidRDefault="00C60728" w:rsidP="00272395">
            <w:pPr>
              <w:pStyle w:val="TAC"/>
              <w:rPr>
                <w:ins w:id="418" w:author="Thomas Stockhammer" w:date="2023-11-17T22:17:00Z"/>
                <w:rFonts w:eastAsia="Malgun Gothic"/>
                <w:lang w:eastAsia="ko-KR"/>
              </w:rPr>
            </w:pPr>
            <w:ins w:id="419" w:author="Thomas Stockhammer" w:date="2023-11-17T22:17:00Z">
              <w:r>
                <w:rPr>
                  <w:rFonts w:eastAsia="Malgun Gothic"/>
                  <w:lang w:eastAsia="ko-KR"/>
                </w:rPr>
                <w:t>Not defined</w:t>
              </w:r>
            </w:ins>
          </w:p>
        </w:tc>
      </w:tr>
      <w:tr w:rsidR="00C60728" w14:paraId="5475EC87" w14:textId="77777777" w:rsidTr="00272395">
        <w:trPr>
          <w:jc w:val="center"/>
          <w:ins w:id="420" w:author="Thomas Stockhammer" w:date="2023-11-17T22:17:00Z"/>
        </w:trPr>
        <w:tc>
          <w:tcPr>
            <w:tcW w:w="1838" w:type="dxa"/>
          </w:tcPr>
          <w:p w14:paraId="23A8C757" w14:textId="77777777" w:rsidR="00C60728" w:rsidRDefault="00C60728" w:rsidP="00272395">
            <w:pPr>
              <w:pStyle w:val="TAC"/>
              <w:rPr>
                <w:ins w:id="421" w:author="Thomas Stockhammer" w:date="2023-11-17T22:17:00Z"/>
                <w:rFonts w:eastAsia="Malgun Gothic"/>
                <w:lang w:eastAsia="ko-KR"/>
              </w:rPr>
            </w:pPr>
            <w:ins w:id="422" w:author="Thomas Stockhammer" w:date="2023-11-17T22:17:00Z">
              <w:r>
                <w:rPr>
                  <w:rFonts w:eastAsia="Malgun Gothic"/>
                  <w:lang w:eastAsia="ko-KR"/>
                </w:rPr>
                <w:t>M11</w:t>
              </w:r>
            </w:ins>
          </w:p>
        </w:tc>
        <w:tc>
          <w:tcPr>
            <w:tcW w:w="1276" w:type="dxa"/>
          </w:tcPr>
          <w:p w14:paraId="1CF42BC0" w14:textId="77777777" w:rsidR="00C60728" w:rsidRDefault="00C60728" w:rsidP="00272395">
            <w:pPr>
              <w:pStyle w:val="TAC"/>
              <w:rPr>
                <w:ins w:id="423" w:author="Thomas Stockhammer" w:date="2023-11-17T22:17:00Z"/>
                <w:rFonts w:eastAsia="Malgun Gothic"/>
                <w:lang w:eastAsia="ko-KR"/>
              </w:rPr>
            </w:pPr>
            <w:ins w:id="424" w:author="Thomas Stockhammer" w:date="2023-11-17T22:17:00Z">
              <w:r>
                <w:rPr>
                  <w:rFonts w:eastAsia="Malgun Gothic"/>
                  <w:lang w:eastAsia="ko-KR"/>
                </w:rPr>
                <w:t>M6d, M7d</w:t>
              </w:r>
            </w:ins>
          </w:p>
        </w:tc>
        <w:tc>
          <w:tcPr>
            <w:tcW w:w="1276" w:type="dxa"/>
          </w:tcPr>
          <w:p w14:paraId="5E3F21BD" w14:textId="77777777" w:rsidR="00C60728" w:rsidRDefault="00C60728" w:rsidP="00272395">
            <w:pPr>
              <w:pStyle w:val="TAC"/>
              <w:rPr>
                <w:ins w:id="425" w:author="Thomas Stockhammer" w:date="2023-11-17T22:17:00Z"/>
                <w:rFonts w:eastAsia="Malgun Gothic"/>
                <w:lang w:eastAsia="ko-KR"/>
              </w:rPr>
            </w:pPr>
            <w:ins w:id="426" w:author="Thomas Stockhammer" w:date="2023-11-17T22:17:00Z">
              <w:r>
                <w:rPr>
                  <w:rFonts w:eastAsia="Malgun Gothic"/>
                  <w:lang w:eastAsia="ko-KR"/>
                </w:rPr>
                <w:t>M6u, M7u</w:t>
              </w:r>
            </w:ins>
          </w:p>
        </w:tc>
        <w:tc>
          <w:tcPr>
            <w:tcW w:w="992" w:type="dxa"/>
          </w:tcPr>
          <w:p w14:paraId="36FE4A52" w14:textId="77777777" w:rsidR="00C60728" w:rsidRDefault="00C60728" w:rsidP="00272395">
            <w:pPr>
              <w:pStyle w:val="TAC"/>
              <w:rPr>
                <w:ins w:id="427" w:author="Thomas Stockhammer" w:date="2023-11-17T22:17:00Z"/>
                <w:rFonts w:eastAsia="Malgun Gothic"/>
                <w:lang w:eastAsia="ko-KR"/>
              </w:rPr>
            </w:pPr>
            <w:ins w:id="428" w:author="Thomas Stockhammer" w:date="2023-11-17T22:17:00Z">
              <w:r>
                <w:rPr>
                  <w:rFonts w:eastAsia="Malgun Gothic"/>
                  <w:lang w:eastAsia="ko-KR"/>
                </w:rPr>
                <w:t>Unlabelled</w:t>
              </w:r>
              <w:r>
                <w:rPr>
                  <w:rFonts w:eastAsia="Malgun Gothic"/>
                  <w:lang w:eastAsia="ko-KR"/>
                </w:rPr>
                <w:br/>
                <w:t>RTC</w:t>
              </w:r>
              <w:r>
                <w:rPr>
                  <w:rFonts w:eastAsia="Malgun Gothic"/>
                  <w:lang w:eastAsia="ko-KR"/>
                </w:rPr>
                <w:noBreakHyphen/>
                <w:t>11?</w:t>
              </w:r>
            </w:ins>
          </w:p>
        </w:tc>
      </w:tr>
    </w:tbl>
    <w:p w14:paraId="4AFFCE7C" w14:textId="77777777" w:rsidR="00C60728" w:rsidRPr="00A1021E" w:rsidRDefault="00C60728" w:rsidP="00C60728">
      <w:pPr>
        <w:rPr>
          <w:ins w:id="429" w:author="Thomas Stockhammer" w:date="2023-11-17T22:17:00Z"/>
        </w:rPr>
      </w:pPr>
    </w:p>
    <w:p w14:paraId="52A143E9" w14:textId="77777777" w:rsidR="00C60728" w:rsidRDefault="00C60728">
      <w:pPr>
        <w:pStyle w:val="Heading4"/>
        <w:rPr>
          <w:ins w:id="430" w:author="Thomas Stockhammer" w:date="2023-11-17T22:17:00Z"/>
        </w:rPr>
        <w:pPrChange w:id="431" w:author="Thomas Stockhammer" w:date="2023-11-17T22:27:00Z">
          <w:pPr>
            <w:pStyle w:val="Heading2"/>
          </w:pPr>
        </w:pPrChange>
      </w:pPr>
      <w:bookmarkStart w:id="432" w:name="_Toc151022466"/>
      <w:ins w:id="433" w:author="Thomas Stockhammer" w:date="2023-11-17T22:27:00Z">
        <w:r>
          <w:t>4.1.2.</w:t>
        </w:r>
      </w:ins>
      <w:ins w:id="434" w:author="Thomas Stockhammer" w:date="2023-11-17T22:17:00Z">
        <w:r>
          <w:t>5</w:t>
        </w:r>
        <w:r>
          <w:tab/>
          <w:t>Interfaces and APIs</w:t>
        </w:r>
        <w:bookmarkEnd w:id="432"/>
      </w:ins>
    </w:p>
    <w:p w14:paraId="0FB72BD2" w14:textId="77777777" w:rsidR="00C60728" w:rsidRDefault="00C60728">
      <w:pPr>
        <w:pStyle w:val="Heading5"/>
        <w:rPr>
          <w:ins w:id="435" w:author="Thomas Stockhammer" w:date="2023-11-17T22:17:00Z"/>
        </w:rPr>
        <w:pPrChange w:id="436" w:author="Thomas Stockhammer" w:date="2023-11-17T22:27:00Z">
          <w:pPr>
            <w:pStyle w:val="Heading3"/>
          </w:pPr>
        </w:pPrChange>
      </w:pPr>
      <w:bookmarkStart w:id="437" w:name="_Toc151022467"/>
      <w:ins w:id="438" w:author="Thomas Stockhammer" w:date="2023-11-17T22:28:00Z">
        <w:r>
          <w:t>4.1.2.5.</w:t>
        </w:r>
      </w:ins>
      <w:ins w:id="439" w:author="Thomas Stockhammer" w:date="2023-11-17T22:17:00Z">
        <w:r>
          <w:t>1</w:t>
        </w:r>
        <w:r>
          <w:tab/>
          <w:t>Interfaces and APIs supporting media session handling</w:t>
        </w:r>
        <w:bookmarkEnd w:id="437"/>
      </w:ins>
    </w:p>
    <w:p w14:paraId="0118D988" w14:textId="77777777" w:rsidR="00C60728" w:rsidRPr="005A57E3" w:rsidRDefault="00C60728" w:rsidP="00C60728">
      <w:pPr>
        <w:keepNext/>
        <w:rPr>
          <w:ins w:id="440" w:author="Thomas Stockhammer" w:date="2023-11-17T22:17:00Z"/>
          <w:lang w:eastAsia="en-GB"/>
        </w:rPr>
      </w:pPr>
      <w:ins w:id="441" w:author="Thomas Stockhammer" w:date="2023-11-17T22:17:00Z">
        <w:r>
          <w:rPr>
            <w:lang w:eastAsia="en-GB"/>
          </w:rPr>
          <w:t>The Media AF exposes the following network service interfaces for media session handling:</w:t>
        </w:r>
      </w:ins>
    </w:p>
    <w:p w14:paraId="315DD966" w14:textId="77777777" w:rsidR="00C60728" w:rsidRPr="00CA7246" w:rsidRDefault="00C60728" w:rsidP="00C60728">
      <w:pPr>
        <w:pStyle w:val="B1"/>
        <w:spacing w:after="240"/>
        <w:rPr>
          <w:ins w:id="442" w:author="Thomas Stockhammer" w:date="2023-11-17T22:17:00Z"/>
        </w:rPr>
      </w:pPr>
      <w:ins w:id="443" w:author="Thomas Stockhammer" w:date="2023-11-17T22:17:00Z">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7869F139" w14:textId="77777777" w:rsidR="00C60728" w:rsidRPr="00CA7246" w:rsidRDefault="00C60728" w:rsidP="00C60728">
      <w:pPr>
        <w:pStyle w:val="B1"/>
        <w:spacing w:after="240"/>
        <w:rPr>
          <w:ins w:id="444" w:author="Thomas Stockhammer" w:date="2023-11-17T22:17:00Z"/>
        </w:rPr>
      </w:pPr>
      <w:ins w:id="445" w:author="Thomas Stockhammer" w:date="2023-11-17T22:17:00Z">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135814E1" w14:textId="77777777" w:rsidR="00C60728" w:rsidRDefault="00C60728" w:rsidP="00C60728">
      <w:pPr>
        <w:keepNext/>
        <w:rPr>
          <w:ins w:id="446" w:author="Thomas Stockhammer" w:date="2023-11-17T22:17:00Z"/>
        </w:rPr>
      </w:pPr>
      <w:ins w:id="447" w:author="Thomas Stockhammer" w:date="2023-11-17T22:17:00Z">
        <w:r>
          <w:t>The Media Session Handler exposes the following UE APIs for media session handling:</w:t>
        </w:r>
      </w:ins>
    </w:p>
    <w:p w14:paraId="3525ACAB" w14:textId="77777777" w:rsidR="00C60728" w:rsidRPr="00CA7246" w:rsidRDefault="00C60728" w:rsidP="00C60728">
      <w:pPr>
        <w:pStyle w:val="B1"/>
        <w:spacing w:after="240"/>
        <w:rPr>
          <w:ins w:id="448" w:author="Thomas Stockhammer" w:date="2023-11-17T22:17:00Z"/>
        </w:rPr>
      </w:pPr>
      <w:ins w:id="449"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15DE70E" w14:textId="77777777" w:rsidR="00C60728" w:rsidRDefault="00C60728">
      <w:pPr>
        <w:pStyle w:val="Heading5"/>
        <w:rPr>
          <w:ins w:id="450" w:author="Thomas Stockhammer" w:date="2023-11-17T22:17:00Z"/>
        </w:rPr>
        <w:pPrChange w:id="451" w:author="Thomas Stockhammer" w:date="2023-11-17T22:28:00Z">
          <w:pPr>
            <w:pStyle w:val="Heading3"/>
          </w:pPr>
        </w:pPrChange>
      </w:pPr>
      <w:bookmarkStart w:id="452" w:name="_Toc151022468"/>
      <w:ins w:id="453" w:author="Thomas Stockhammer" w:date="2023-11-17T22:28:00Z">
        <w:r>
          <w:t>4.1.2.5</w:t>
        </w:r>
      </w:ins>
      <w:ins w:id="454" w:author="Thomas Stockhammer" w:date="2023-11-17T22:17:00Z">
        <w:r>
          <w:t>.2</w:t>
        </w:r>
        <w:r>
          <w:tab/>
          <w:t>Interfaces and APIs supporting media transport</w:t>
        </w:r>
        <w:bookmarkEnd w:id="452"/>
      </w:ins>
    </w:p>
    <w:p w14:paraId="0A75A9C7" w14:textId="77777777" w:rsidR="00C60728" w:rsidRPr="008C0B92" w:rsidRDefault="00C60728" w:rsidP="00C60728">
      <w:pPr>
        <w:keepNext/>
        <w:rPr>
          <w:ins w:id="455" w:author="Thomas Stockhammer" w:date="2023-11-17T22:17:00Z"/>
          <w:lang w:eastAsia="en-GB"/>
        </w:rPr>
      </w:pPr>
      <w:ins w:id="456" w:author="Thomas Stockhammer" w:date="2023-11-17T22:17:00Z">
        <w:r>
          <w:rPr>
            <w:lang w:eastAsia="en-GB"/>
          </w:rPr>
          <w:t>The Media AS exposes the following network service interfaces to support media transport:</w:t>
        </w:r>
      </w:ins>
    </w:p>
    <w:p w14:paraId="5EFEF8C8" w14:textId="77777777" w:rsidR="00C60728" w:rsidRPr="00CA7246" w:rsidRDefault="00C60728" w:rsidP="00C60728">
      <w:pPr>
        <w:pStyle w:val="B1"/>
        <w:spacing w:after="240"/>
        <w:rPr>
          <w:ins w:id="457" w:author="Thomas Stockhammer" w:date="2023-11-17T22:17:00Z"/>
        </w:rPr>
      </w:pPr>
      <w:ins w:id="458" w:author="Thomas Stockhammer" w:date="2023-11-17T22:17:00Z">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ins>
    </w:p>
    <w:p w14:paraId="769AEC8E" w14:textId="77777777" w:rsidR="00C60728" w:rsidRDefault="00C60728" w:rsidP="00C60728">
      <w:pPr>
        <w:keepNext/>
        <w:rPr>
          <w:ins w:id="459" w:author="Thomas Stockhammer" w:date="2023-11-17T22:17:00Z"/>
        </w:rPr>
      </w:pPr>
      <w:ins w:id="460" w:author="Thomas Stockhammer" w:date="2023-11-17T22:17:00Z">
        <w:r>
          <w:t>The Media AS exposes the following media transport interfaces:</w:t>
        </w:r>
      </w:ins>
    </w:p>
    <w:p w14:paraId="3071E84A" w14:textId="77777777" w:rsidR="00C60728" w:rsidRPr="00CA7246" w:rsidRDefault="00C60728" w:rsidP="00C60728">
      <w:pPr>
        <w:pStyle w:val="B1"/>
        <w:spacing w:after="240"/>
        <w:rPr>
          <w:ins w:id="461" w:author="Thomas Stockhammer" w:date="2023-11-17T22:17:00Z"/>
        </w:rPr>
      </w:pPr>
      <w:ins w:id="462"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1CE93D85" w14:textId="77777777" w:rsidR="00C60728" w:rsidRPr="00CA7246" w:rsidRDefault="00C60728" w:rsidP="00C60728">
      <w:pPr>
        <w:pStyle w:val="B1"/>
        <w:spacing w:after="240"/>
        <w:rPr>
          <w:ins w:id="463" w:author="Thomas Stockhammer" w:date="2023-11-17T22:17:00Z"/>
        </w:rPr>
      </w:pPr>
      <w:ins w:id="464"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3AE9DA9A" w14:textId="77777777" w:rsidR="00C60728" w:rsidRDefault="00C60728" w:rsidP="00C60728">
      <w:pPr>
        <w:keepNext/>
        <w:rPr>
          <w:ins w:id="465" w:author="Thomas Stockhammer" w:date="2023-11-17T22:17:00Z"/>
        </w:rPr>
      </w:pPr>
      <w:ins w:id="466" w:author="Thomas Stockhammer" w:date="2023-11-17T22:17:00Z">
        <w:r>
          <w:lastRenderedPageBreak/>
          <w:t>The Media Access Client exposes the following UE APIs for media access control:</w:t>
        </w:r>
      </w:ins>
    </w:p>
    <w:p w14:paraId="38742422" w14:textId="77777777" w:rsidR="00C60728" w:rsidRPr="00CA7246" w:rsidRDefault="00C60728" w:rsidP="00C60728">
      <w:pPr>
        <w:pStyle w:val="B1"/>
        <w:spacing w:after="240"/>
        <w:rPr>
          <w:ins w:id="467" w:author="Thomas Stockhammer" w:date="2023-11-17T22:17:00Z"/>
        </w:rPr>
      </w:pPr>
      <w:ins w:id="468"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5A9AEC30" w14:textId="77777777" w:rsidR="00C60728" w:rsidRDefault="00C60728">
      <w:pPr>
        <w:pStyle w:val="Heading5"/>
        <w:rPr>
          <w:ins w:id="469" w:author="Thomas Stockhammer" w:date="2023-11-17T22:17:00Z"/>
        </w:rPr>
        <w:pPrChange w:id="470" w:author="Thomas Stockhammer" w:date="2023-11-17T22:28:00Z">
          <w:pPr>
            <w:pStyle w:val="Heading3"/>
          </w:pPr>
        </w:pPrChange>
      </w:pPr>
      <w:bookmarkStart w:id="471" w:name="_Toc151022469"/>
      <w:ins w:id="472" w:author="Thomas Stockhammer" w:date="2023-11-17T22:28:00Z">
        <w:r>
          <w:t>4.1.2.5.</w:t>
        </w:r>
      </w:ins>
      <w:ins w:id="473" w:author="Thomas Stockhammer" w:date="2023-11-17T22:17:00Z">
        <w:r>
          <w:t>3</w:t>
        </w:r>
        <w:r>
          <w:tab/>
          <w:t>Interfaces and APIs supporting application functionality</w:t>
        </w:r>
        <w:bookmarkEnd w:id="471"/>
      </w:ins>
    </w:p>
    <w:p w14:paraId="0463E45A" w14:textId="77777777" w:rsidR="00C60728" w:rsidRDefault="00C60728" w:rsidP="00C60728">
      <w:pPr>
        <w:keepNext/>
        <w:rPr>
          <w:ins w:id="474" w:author="Thomas Stockhammer" w:date="2023-11-17T22:17:00Z"/>
        </w:rPr>
      </w:pPr>
      <w:ins w:id="475" w:author="Thomas Stockhammer" w:date="2023-11-17T22:17:00Z">
        <w:r>
          <w:t>The Media Application Provider exposes the following network service interfaces to support application functionality:</w:t>
        </w:r>
      </w:ins>
    </w:p>
    <w:p w14:paraId="073C0E4A" w14:textId="77777777" w:rsidR="00C60728" w:rsidRPr="00CA7246" w:rsidRDefault="00C60728" w:rsidP="00C60728">
      <w:pPr>
        <w:pStyle w:val="B1"/>
        <w:spacing w:after="240"/>
        <w:rPr>
          <w:ins w:id="476" w:author="Thomas Stockhammer" w:date="2023-11-17T22:17:00Z"/>
        </w:rPr>
      </w:pPr>
      <w:ins w:id="477"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25FCEC33" w14:textId="77777777" w:rsidR="00C60728" w:rsidRPr="001A472C" w:rsidRDefault="00C60728" w:rsidP="00C60728">
      <w:pPr>
        <w:pStyle w:val="EditorsNote"/>
        <w:rPr>
          <w:ins w:id="478" w:author="Thomas Stockhammer" w:date="2023-11-17T22:17:00Z"/>
          <w:lang w:eastAsia="en-GB"/>
        </w:rPr>
      </w:pPr>
    </w:p>
    <w:p w14:paraId="72FE26A8" w14:textId="77777777" w:rsidR="00C60728" w:rsidRPr="009847EA" w:rsidRDefault="00C60728" w:rsidP="00C60728">
      <w:pPr>
        <w:rPr>
          <w:rFonts w:eastAsia="Malgun Gothic"/>
          <w:lang w:eastAsia="ko-KR"/>
          <w:rPrChange w:id="479" w:author="Thomas Stockhammer" w:date="2023-08-14T13:06:00Z">
            <w:rPr/>
          </w:rPrChange>
        </w:rPr>
      </w:pPr>
    </w:p>
    <w:p w14:paraId="1B1DFBD6" w14:textId="77777777" w:rsidR="00C60728" w:rsidRDefault="00C60728" w:rsidP="00C60728">
      <w:pPr>
        <w:pStyle w:val="Heading1"/>
        <w:rPr>
          <w:highlight w:val="yellow"/>
        </w:rPr>
      </w:pPr>
      <w:bookmarkStart w:id="480" w:name="_Toc120864999"/>
      <w:bookmarkStart w:id="481"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480"/>
      <w:bookmarkEnd w:id="481"/>
    </w:p>
    <w:p w14:paraId="52D449FA" w14:textId="77777777"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482" w:author="Thomas Stockhammer" w:date="2023-08-14T12:59:00Z">
        <w:r w:rsidRPr="00434FD6" w:rsidDel="00B43E3A">
          <w:rPr>
            <w:rFonts w:eastAsia="Malgun Gothic"/>
            <w:lang w:eastAsia="ko-KR"/>
          </w:rPr>
          <w:delText xml:space="preserve">and </w:delText>
        </w:r>
      </w:del>
      <w:ins w:id="483"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484" w:author="Thomas Stockhammer" w:date="2023-08-14T13:00:00Z">
        <w:r>
          <w:rPr>
            <w:rFonts w:eastAsia="Malgun Gothic"/>
            <w:lang w:eastAsia="ko-KR"/>
          </w:rPr>
          <w:t xml:space="preserve">that </w:t>
        </w:r>
      </w:ins>
      <w:r w:rsidRPr="00434FD6">
        <w:rPr>
          <w:rFonts w:eastAsia="Malgun Gothic"/>
          <w:lang w:eastAsia="ko-KR"/>
        </w:rPr>
        <w:t xml:space="preserve">may appear in </w:t>
      </w:r>
      <w:del w:id="485" w:author="Thomas Stockhammer" w:date="2023-08-14T13:00:00Z">
        <w:r w:rsidRPr="00434FD6" w:rsidDel="00257B6B">
          <w:rPr>
            <w:rFonts w:eastAsia="Malgun Gothic"/>
            <w:lang w:eastAsia="ko-KR"/>
          </w:rPr>
          <w:delText xml:space="preserve">some </w:delText>
        </w:r>
      </w:del>
      <w:ins w:id="486" w:author="Thomas Stockhammer" w:date="2023-08-14T13:00:00Z">
        <w:r>
          <w:rPr>
            <w:rFonts w:eastAsia="Malgun Gothic"/>
            <w:lang w:eastAsia="ko-KR"/>
          </w:rPr>
          <w:t>certain deployment or collaboration scenarios</w:t>
        </w:r>
      </w:ins>
      <w:del w:id="487" w:author="Thomas Stockhammer" w:date="2023-08-14T13:00:00Z">
        <w:r w:rsidRPr="00434FD6" w:rsidDel="00257B6B">
          <w:rPr>
            <w:rFonts w:eastAsia="Malgun Gothic"/>
            <w:lang w:eastAsia="ko-KR"/>
          </w:rPr>
          <w:delText>cases</w:delText>
        </w:r>
      </w:del>
      <w:r w:rsidRPr="00434FD6">
        <w:rPr>
          <w:rFonts w:eastAsia="Malgun Gothic"/>
          <w:lang w:eastAsia="ko-KR"/>
        </w:rPr>
        <w:t xml:space="preserve">. </w:t>
      </w:r>
      <w:commentRangeStart w:id="488"/>
      <w:r w:rsidRPr="00434FD6">
        <w:rPr>
          <w:rFonts w:eastAsia="Malgun Gothic"/>
          <w:lang w:eastAsia="ko-KR"/>
        </w:rPr>
        <w:t>The definitions of extra functions and entities are specified in TS 26.113 [4] and TR 26.930 [5].</w:t>
      </w:r>
      <w:commentRangeEnd w:id="488"/>
      <w:r>
        <w:rPr>
          <w:rStyle w:val="CommentReference"/>
          <w:rFonts w:eastAsia="MS Mincho"/>
          <w:lang w:eastAsia="x-none"/>
        </w:rPr>
        <w:commentReference w:id="488"/>
      </w:r>
    </w:p>
    <w:p w14:paraId="3526EF49" w14:textId="77777777" w:rsidR="00C60728" w:rsidRDefault="00C60728" w:rsidP="00C60728">
      <w:pPr>
        <w:pStyle w:val="Heading1"/>
        <w:rPr>
          <w:highlight w:val="yellow"/>
        </w:rPr>
      </w:pPr>
      <w:bookmarkStart w:id="489" w:name="_Toc120865000"/>
      <w:bookmarkStart w:id="490"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77777777" w:rsidR="00C60728" w:rsidRPr="00434FD6" w:rsidRDefault="00C60728" w:rsidP="00C60728">
      <w:pPr>
        <w:pStyle w:val="Heading3"/>
      </w:pPr>
      <w:r w:rsidRPr="00434FD6">
        <w:t>4.2.2</w:t>
      </w:r>
      <w:r w:rsidRPr="00434FD6">
        <w:tab/>
        <w:t>Provisioning function</w:t>
      </w:r>
      <w:bookmarkEnd w:id="489"/>
      <w:bookmarkEnd w:id="490"/>
    </w:p>
    <w:p w14:paraId="45388A2C" w14:textId="77777777" w:rsidR="00C60728" w:rsidRPr="00434FD6" w:rsidRDefault="00C60728" w:rsidP="00C60728">
      <w:pPr>
        <w:rPr>
          <w:rFonts w:eastAsia="Malgun Gothic"/>
          <w:lang w:eastAsia="ko-KR"/>
        </w:rPr>
      </w:pPr>
      <w:r w:rsidRPr="00434FD6">
        <w:rPr>
          <w:rFonts w:eastAsia="Malgun Gothic"/>
          <w:lang w:eastAsia="ko-KR"/>
        </w:rPr>
        <w:t>The provisioning function may enable an application provider to perform provisioning of the following functionalities:</w:t>
      </w:r>
    </w:p>
    <w:p w14:paraId="25199540" w14:textId="77777777" w:rsidR="00C60728" w:rsidRPr="00434FD6" w:rsidRDefault="00C60728" w:rsidP="00C60728">
      <w:pPr>
        <w:pStyle w:val="B1"/>
      </w:pPr>
      <w:r w:rsidRPr="00434FD6">
        <w:t>-</w:t>
      </w:r>
      <w:r w:rsidRPr="00434FD6">
        <w:tab/>
        <w:t>QoS support provisioning for WebRTC sessions</w:t>
      </w:r>
    </w:p>
    <w:p w14:paraId="617F74DE" w14:textId="77777777" w:rsidR="00C60728" w:rsidRPr="00434FD6" w:rsidRDefault="00C60728" w:rsidP="00C60728">
      <w:pPr>
        <w:pStyle w:val="B1"/>
      </w:pPr>
      <w:r w:rsidRPr="00434FD6">
        <w:t>-</w:t>
      </w:r>
      <w:r w:rsidRPr="00434FD6">
        <w:tab/>
        <w:t>Charging provisioning for WebRTC sessions</w:t>
      </w:r>
    </w:p>
    <w:p w14:paraId="71B34076" w14:textId="77777777" w:rsidR="00C60728" w:rsidRPr="00434FD6" w:rsidRDefault="00C60728" w:rsidP="00C60728">
      <w:pPr>
        <w:pStyle w:val="B1"/>
      </w:pPr>
      <w:r w:rsidRPr="00434FD6">
        <w:t>-</w:t>
      </w:r>
      <w:r w:rsidRPr="00434FD6">
        <w:tab/>
        <w:t>Collection of consumption and QoE metrics data provisioning related to WebRTC sessions</w:t>
      </w:r>
    </w:p>
    <w:p w14:paraId="04BCEA94" w14:textId="77777777" w:rsidR="00C60728" w:rsidRPr="00434FD6" w:rsidRDefault="00C60728" w:rsidP="00C60728">
      <w:pPr>
        <w:pStyle w:val="B1"/>
      </w:pPr>
      <w:r w:rsidRPr="00434FD6">
        <w:t>-</w:t>
      </w:r>
      <w:r w:rsidRPr="00434FD6">
        <w:tab/>
        <w:t xml:space="preserve">Offering </w:t>
      </w:r>
      <w:ins w:id="491" w:author="Thomas Stockhammer" w:date="2023-08-14T13:01:00Z">
        <w:r w:rsidRPr="00434FD6">
          <w:rPr>
            <w:lang w:eastAsia="ko-KR"/>
          </w:rPr>
          <w:t>Interactive Connectivity Establishment</w:t>
        </w:r>
        <w:r w:rsidRPr="00434FD6">
          <w:t xml:space="preserve"> </w:t>
        </w:r>
      </w:ins>
      <w:ins w:id="492" w:author="Thomas Stockhammer" w:date="2023-08-14T13:02:00Z">
        <w:r>
          <w:t>(</w:t>
        </w:r>
      </w:ins>
      <w:r w:rsidRPr="00434FD6">
        <w:t>ICE</w:t>
      </w:r>
      <w:ins w:id="493" w:author="Thomas Stockhammer" w:date="2023-08-14T13:02:00Z">
        <w:r>
          <w:t>)</w:t>
        </w:r>
      </w:ins>
      <w:r w:rsidRPr="00434FD6">
        <w:t xml:space="preserve"> functionality provisioning</w:t>
      </w:r>
      <w:ins w:id="494" w:author="Thomas Stockhammer" w:date="2023-08-14T13:02:00Z">
        <w:r>
          <w:t xml:space="preserve"> to support Network Address Traversal /NAT)</w:t>
        </w:r>
      </w:ins>
      <w:r w:rsidRPr="00434FD6">
        <w:t xml:space="preserve"> such as </w:t>
      </w:r>
      <w:ins w:id="495" w:author="Thomas Stockhammer" w:date="2023-08-14T13:01:00Z">
        <w:r w:rsidRPr="00434FD6">
          <w:rPr>
            <w:lang w:eastAsia="ko-KR"/>
          </w:rPr>
          <w:t>Session Traversal Utilities for NAT</w:t>
        </w:r>
        <w:r w:rsidRPr="00434FD6">
          <w:t xml:space="preserve"> </w:t>
        </w:r>
        <w:r>
          <w:t>(</w:t>
        </w:r>
      </w:ins>
      <w:r w:rsidRPr="00434FD6">
        <w:t>STUN</w:t>
      </w:r>
      <w:ins w:id="496" w:author="Thomas Stockhammer" w:date="2023-08-14T13:01:00Z">
        <w:r>
          <w:t>)</w:t>
        </w:r>
      </w:ins>
      <w:r w:rsidRPr="00434FD6">
        <w:t xml:space="preserve"> and </w:t>
      </w:r>
      <w:ins w:id="497" w:author="Thomas Stockhammer" w:date="2023-08-14T13:01:00Z">
        <w:r w:rsidRPr="00434FD6">
          <w:rPr>
            <w:lang w:eastAsia="ko-KR"/>
          </w:rPr>
          <w:t>Traversal Using Relays around NAT</w:t>
        </w:r>
        <w:r w:rsidRPr="00434FD6">
          <w:t xml:space="preserve"> </w:t>
        </w:r>
        <w:r>
          <w:t>(</w:t>
        </w:r>
      </w:ins>
      <w:r w:rsidRPr="00434FD6">
        <w:t>TURN</w:t>
      </w:r>
      <w:ins w:id="498" w:author="Thomas Stockhammer" w:date="2023-08-14T13:01:00Z">
        <w:r>
          <w:t>)</w:t>
        </w:r>
      </w:ins>
      <w:r w:rsidRPr="00434FD6">
        <w:t xml:space="preserve"> servers</w:t>
      </w:r>
    </w:p>
    <w:p w14:paraId="5E7FDF0B" w14:textId="77777777" w:rsidR="00C60728" w:rsidRPr="00434FD6" w:rsidRDefault="00C60728" w:rsidP="00C60728">
      <w:pPr>
        <w:pStyle w:val="B1"/>
      </w:pPr>
      <w:r w:rsidRPr="00434FD6">
        <w:t>-</w:t>
      </w:r>
      <w:r w:rsidRPr="00434FD6">
        <w:tab/>
        <w:t>Offering WebRTC signalling servers provisioning, potentially with interoperability to other signalling servers.</w:t>
      </w:r>
    </w:p>
    <w:p w14:paraId="6A9C9A6F" w14:textId="77777777" w:rsidR="00C60728" w:rsidRPr="00434FD6" w:rsidRDefault="00C60728" w:rsidP="00C60728">
      <w:pPr>
        <w:rPr>
          <w:rFonts w:eastAsia="Malgun Gothic"/>
          <w:lang w:eastAsia="ko-KR"/>
        </w:rPr>
      </w:pPr>
      <w:r w:rsidRPr="00434FD6">
        <w:rPr>
          <w:rFonts w:eastAsia="Malgun Gothic"/>
          <w:lang w:eastAsia="ko-KR"/>
        </w:rPr>
        <w:t xml:space="preserve">The provisioning function may not be relevant to all collaboration scenarios and some of the 5G support functionality may be offered without application provider provisioning. </w:t>
      </w:r>
    </w:p>
    <w:p w14:paraId="14DD94AE" w14:textId="77777777" w:rsidR="00C60728" w:rsidRPr="00E92715" w:rsidRDefault="00C60728" w:rsidP="00C60728">
      <w:pPr>
        <w:pStyle w:val="NO"/>
      </w:pPr>
      <w:r w:rsidRPr="00E92715">
        <w:t>NOTE:</w:t>
      </w:r>
      <w:r w:rsidRPr="00E92715">
        <w:tab/>
        <w:t>The integration/collocation of this RTC AF and WebRTC signalling function is possible. Co-located WebRTC signalling function is able to act as a RTC AF which is accessible to 5GC, and replace some of this RTC AF’s interfaces and APIs with WebRTC signalling function. For example, interfaces and APIs between this RTC AF and UE will be replaced to avoid concurrent/redundant requests from UE.</w:t>
      </w:r>
    </w:p>
    <w:p w14:paraId="139D9076" w14:textId="77777777" w:rsidR="00C60728" w:rsidRDefault="00C60728" w:rsidP="00C60728">
      <w:pPr>
        <w:rPr>
          <w:noProof/>
        </w:rPr>
        <w:sectPr w:rsidR="00C60728">
          <w:headerReference w:type="even" r:id="rId31"/>
          <w:footnotePr>
            <w:numRestart w:val="eachSect"/>
          </w:footnotePr>
          <w:pgSz w:w="11907" w:h="16840" w:code="9"/>
          <w:pgMar w:top="1418" w:right="1134" w:bottom="1134" w:left="1134" w:header="680" w:footer="567" w:gutter="0"/>
          <w:cols w:space="720"/>
        </w:sectPr>
      </w:pPr>
    </w:p>
    <w:p w14:paraId="1EBBA9A7" w14:textId="77777777" w:rsidR="00C60728" w:rsidRDefault="00C60728" w:rsidP="00C60728">
      <w:pPr>
        <w:rPr>
          <w:noProof/>
        </w:rPr>
      </w:pPr>
    </w:p>
    <w:p w14:paraId="68C9CD36" w14:textId="77777777" w:rsidR="001E41F3" w:rsidRDefault="001E41F3">
      <w:pPr>
        <w:rPr>
          <w:noProof/>
        </w:rPr>
      </w:pPr>
    </w:p>
    <w:sectPr w:rsidR="001E41F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4T18:01:00Z" w:initials="SH">
    <w:p w14:paraId="33C0AF7F" w14:textId="77777777" w:rsidR="00B16A0D" w:rsidRDefault="00B16A0D" w:rsidP="00E36AEE">
      <w:pPr>
        <w:pStyle w:val="CommentText"/>
      </w:pPr>
      <w:r>
        <w:rPr>
          <w:rStyle w:val="CommentReference"/>
        </w:rPr>
        <w:annotationRef/>
      </w:r>
      <w:r>
        <w:t>why exclude SA2 architectures</w:t>
      </w:r>
    </w:p>
  </w:comment>
  <w:comment w:id="76" w:author="Thomas Stockhammer" w:date="2023-08-14T12:55:00Z" w:initials="TS">
    <w:p w14:paraId="20683AA5" w14:textId="46683B26" w:rsidR="00C60728" w:rsidRDefault="00C60728" w:rsidP="00C60728">
      <w:pPr>
        <w:pStyle w:val="CommentText"/>
      </w:pPr>
      <w:r>
        <w:rPr>
          <w:rStyle w:val="CommentReference"/>
        </w:rPr>
        <w:annotationRef/>
      </w:r>
      <w:r>
        <w:rPr>
          <w:lang w:val="de-DE"/>
        </w:rPr>
        <w:t>Removed the arrows</w:t>
      </w:r>
    </w:p>
  </w:comment>
  <w:comment w:id="82" w:author="Thomas Stockhammer" w:date="2023-08-14T13:00:00Z" w:initials="TS">
    <w:p w14:paraId="599E90A6" w14:textId="77777777" w:rsidR="00C60728" w:rsidRDefault="00C60728" w:rsidP="00C60728">
      <w:pPr>
        <w:pStyle w:val="CommentText"/>
      </w:pPr>
      <w:r>
        <w:rPr>
          <w:rStyle w:val="CommentReference"/>
        </w:rPr>
        <w:annotationRef/>
      </w:r>
      <w:r>
        <w:rPr>
          <w:lang w:val="de-DE"/>
        </w:rPr>
        <w:t>Undefined</w:t>
      </w:r>
    </w:p>
  </w:comment>
  <w:comment w:id="85" w:author="Shane He (Nokia)" w:date="2024-01-24T18:04:00Z" w:initials="SH">
    <w:p w14:paraId="53FF07B0" w14:textId="77777777" w:rsidR="00B16A0D" w:rsidRDefault="00B16A0D" w:rsidP="00F22BEF">
      <w:pPr>
        <w:pStyle w:val="CommentText"/>
      </w:pPr>
      <w:r>
        <w:rPr>
          <w:rStyle w:val="CommentReference"/>
        </w:rPr>
        <w:annotationRef/>
      </w:r>
      <w:r>
        <w:t xml:space="preserve">Similar is not good - either this is as defined in TS23.501, or it is not. </w:t>
      </w:r>
    </w:p>
  </w:comment>
  <w:comment w:id="90" w:author="Daniel Venmani (Nokia)" w:date="2024-01-26T10:11:00Z" w:initials="DV">
    <w:p w14:paraId="53989B51" w14:textId="77777777" w:rsidR="00F3413F" w:rsidRDefault="00F3413F" w:rsidP="0056622A">
      <w:pPr>
        <w:pStyle w:val="CommentText"/>
      </w:pPr>
      <w:r>
        <w:rPr>
          <w:rStyle w:val="CommentReference"/>
        </w:rPr>
        <w:annotationRef/>
      </w:r>
      <w:r>
        <w:t>this note “</w:t>
      </w:r>
      <w:r>
        <w:rPr>
          <w:color w:val="0000FF"/>
        </w:rPr>
        <w:t xml:space="preserve">If </w:t>
      </w:r>
      <w:r>
        <w:t xml:space="preserve">Both </w:t>
      </w:r>
      <w:r>
        <w:rPr>
          <w:color w:val="0000FF"/>
        </w:rPr>
        <w:t xml:space="preserve">both, </w:t>
      </w:r>
      <w:r>
        <w:t xml:space="preserve">RTC AF and RTC AS </w:t>
      </w:r>
      <w:r>
        <w:rPr>
          <w:color w:val="0000FF"/>
        </w:rPr>
        <w:t>are in an</w:t>
      </w:r>
      <w:r>
        <w:t>in external DN</w:t>
      </w:r>
      <w:r>
        <w:rPr>
          <w:color w:val="0000FF"/>
        </w:rPr>
        <w:t xml:space="preserve">, this is </w:t>
      </w:r>
      <w:r>
        <w:t xml:space="preserve"> are out of scope of the present specification.” is misleading, because RTC AS and RTC AF can be present in Trusted domain</w:t>
      </w:r>
    </w:p>
  </w:comment>
  <w:comment w:id="114" w:author="Shane He (Nokia)" w:date="2024-01-24T18:14:00Z" w:initials="SH">
    <w:p w14:paraId="7B0D66B2" w14:textId="1639C801" w:rsidR="00336726" w:rsidRDefault="00336726" w:rsidP="007772EB">
      <w:pPr>
        <w:pStyle w:val="CommentText"/>
      </w:pPr>
      <w:r>
        <w:rPr>
          <w:rStyle w:val="CommentReference"/>
        </w:rPr>
        <w:annotationRef/>
      </w:r>
      <w:r>
        <w:t xml:space="preserve">General comment: Why is 5GMS used as a media delivery realization of RTC </w:t>
      </w:r>
    </w:p>
  </w:comment>
  <w:comment w:id="115" w:author="Daniel Venmani (Nokia)" w:date="2024-01-26T10:12:00Z" w:initials="DV">
    <w:p w14:paraId="34C3C535" w14:textId="77777777" w:rsidR="00F3413F" w:rsidRDefault="00F3413F" w:rsidP="00AE4B4C">
      <w:pPr>
        <w:pStyle w:val="CommentText"/>
      </w:pPr>
      <w:r>
        <w:rPr>
          <w:rStyle w:val="CommentReference"/>
        </w:rPr>
        <w:annotationRef/>
      </w:r>
      <w:r>
        <w:t xml:space="preserve">Will there be an impact on those due to these changes? FS_eIRTCW and IRTCW references this document including the architectures and the interfaces specified. What happens now? </w:t>
      </w:r>
    </w:p>
  </w:comment>
  <w:comment w:id="124" w:author="Shane He (Nokia)" w:date="2024-01-24T18:12:00Z" w:initials="SH">
    <w:p w14:paraId="45EF5D88" w14:textId="77777777" w:rsidR="0000369B" w:rsidRDefault="00336726" w:rsidP="00AC444B">
      <w:pPr>
        <w:pStyle w:val="CommentText"/>
      </w:pPr>
      <w:r>
        <w:rPr>
          <w:rStyle w:val="CommentReference"/>
        </w:rPr>
        <w:annotationRef/>
      </w:r>
      <w:r w:rsidR="0000369B">
        <w:t>The present document should be TS 26.506, it cannot refer to TS 26.506.</w:t>
      </w:r>
    </w:p>
  </w:comment>
  <w:comment w:id="138" w:author="Daniel Venmani (Nokia)" w:date="2024-01-26T10:11:00Z" w:initials="DV">
    <w:p w14:paraId="033E5AD4" w14:textId="650AD6F8" w:rsidR="00F3413F" w:rsidRDefault="00F3413F">
      <w:pPr>
        <w:pStyle w:val="CommentText"/>
      </w:pPr>
      <w:r>
        <w:rPr>
          <w:rStyle w:val="CommentReference"/>
        </w:rPr>
        <w:annotationRef/>
      </w:r>
      <w:r>
        <w:t xml:space="preserve">What is missing is the explicit mention of RTC AF realization notation. E.g: </w:t>
      </w:r>
    </w:p>
    <w:p w14:paraId="0A2F3163" w14:textId="77777777" w:rsidR="00F3413F" w:rsidRDefault="00F3413F">
      <w:pPr>
        <w:pStyle w:val="CommentText"/>
      </w:pPr>
    </w:p>
    <w:p w14:paraId="4F86698D" w14:textId="77777777" w:rsidR="00F3413F" w:rsidRDefault="00F3413F">
      <w:pPr>
        <w:pStyle w:val="CommentText"/>
        <w:ind w:left="560"/>
      </w:pPr>
      <w:r>
        <w:t>The RTC AF is one possible realisation of the general Media AF.</w:t>
      </w:r>
    </w:p>
    <w:p w14:paraId="728C14BC" w14:textId="77777777" w:rsidR="00F3413F" w:rsidRDefault="00F3413F">
      <w:pPr>
        <w:pStyle w:val="CommentText"/>
        <w:ind w:left="560"/>
      </w:pPr>
      <w:r>
        <w:t>-</w:t>
      </w:r>
      <w:r>
        <w:tab/>
        <w:t>the RTC AS is one possible realisation of the general Media AS.</w:t>
      </w:r>
    </w:p>
    <w:p w14:paraId="03046F01" w14:textId="77777777" w:rsidR="00F3413F" w:rsidRDefault="00F3413F">
      <w:pPr>
        <w:pStyle w:val="CommentText"/>
        <w:ind w:left="560"/>
      </w:pPr>
      <w:r>
        <w:t>-</w:t>
      </w:r>
      <w:r>
        <w:tab/>
        <w:t>The RTC Client is part of the general Media Client.</w:t>
      </w:r>
    </w:p>
    <w:p w14:paraId="42773667" w14:textId="77777777" w:rsidR="00F3413F" w:rsidRDefault="00F3413F" w:rsidP="00CF25CE">
      <w:pPr>
        <w:pStyle w:val="CommentText"/>
      </w:pPr>
    </w:p>
  </w:comment>
  <w:comment w:id="178" w:author="Shane He (Nokia)" w:date="2024-01-24T18:11:00Z" w:initials="SH">
    <w:p w14:paraId="4BB56133" w14:textId="4D61FB6F" w:rsidR="00B16A0D" w:rsidRDefault="00B16A0D" w:rsidP="001C4AB9">
      <w:pPr>
        <w:pStyle w:val="CommentText"/>
      </w:pPr>
      <w:r>
        <w:rPr>
          <w:rStyle w:val="CommentReference"/>
        </w:rPr>
        <w:annotationRef/>
      </w:r>
      <w:r>
        <w:t>Similar is not good - either this is as defined in TS23.501, or it is not.</w:t>
      </w:r>
    </w:p>
  </w:comment>
  <w:comment w:id="193" w:author="Daniel Venmani (Nokia)" w:date="2024-01-26T10:11:00Z" w:initials="DV">
    <w:p w14:paraId="4D19BB74" w14:textId="77777777" w:rsidR="00F3413F" w:rsidRDefault="00F3413F" w:rsidP="001F2DD1">
      <w:pPr>
        <w:pStyle w:val="CommentText"/>
      </w:pPr>
      <w:r>
        <w:rPr>
          <w:rStyle w:val="CommentReference"/>
        </w:rPr>
        <w:annotationRef/>
      </w:r>
      <w:r>
        <w:t>Table 4.1.2.3-1 Mapping of 5GMS functions to generalized Media Delivery architecture” should be “Table 4.1.2.3-1 Mapping of 5GMS functions &amp; RTC functions to generalized Media Delivery architecture”.</w:t>
      </w:r>
    </w:p>
  </w:comment>
  <w:comment w:id="488" w:author="Thomas Stockhammer" w:date="2023-08-14T13:00:00Z" w:initials="TS">
    <w:p w14:paraId="33201FCD" w14:textId="42633A71" w:rsidR="00C60728" w:rsidRDefault="00C60728" w:rsidP="00C60728">
      <w:pPr>
        <w:pStyle w:val="CommentText"/>
      </w:pPr>
      <w:r>
        <w:rPr>
          <w:rStyle w:val="CommentReference"/>
        </w:rPr>
        <w:annotationRef/>
      </w:r>
      <w:r>
        <w:rPr>
          <w:lang w:val="de-DE"/>
        </w:rPr>
        <w:t>This sentence is un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C0AF7F" w15:done="0"/>
  <w15:commentEx w15:paraId="20683AA5" w15:done="0"/>
  <w15:commentEx w15:paraId="599E90A6" w15:done="0"/>
  <w15:commentEx w15:paraId="53FF07B0" w15:done="0"/>
  <w15:commentEx w15:paraId="53989B51" w15:done="0"/>
  <w15:commentEx w15:paraId="7B0D66B2" w15:done="0"/>
  <w15:commentEx w15:paraId="34C3C535" w15:done="0"/>
  <w15:commentEx w15:paraId="45EF5D88" w15:done="0"/>
  <w15:commentEx w15:paraId="42773667" w15:done="0"/>
  <w15:commentEx w15:paraId="4BB56133" w15:done="0"/>
  <w15:commentEx w15:paraId="4D19BB74" w15:done="0"/>
  <w15:commentEx w15:paraId="33201F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F2667A2" w16cex:dateUtc="2024-01-24T17:01:00Z"/>
  <w16cex:commentExtensible w16cex:durableId="2884A2C3" w16cex:dateUtc="2023-08-14T10:55:00Z"/>
  <w16cex:commentExtensible w16cex:durableId="2884A3F0" w16cex:dateUtc="2023-08-14T11:00:00Z"/>
  <w16cex:commentExtensible w16cex:durableId="68D4B9E4" w16cex:dateUtc="2024-01-24T17:04:00Z"/>
  <w16cex:commentExtensible w16cex:durableId="1D121B97" w16cex:dateUtc="2024-01-26T09:11:00Z"/>
  <w16cex:commentExtensible w16cex:durableId="194F85C3" w16cex:dateUtc="2024-01-24T17:14:00Z"/>
  <w16cex:commentExtensible w16cex:durableId="5CC3E7A3" w16cex:dateUtc="2024-01-26T09:12:00Z"/>
  <w16cex:commentExtensible w16cex:durableId="5DC25B73" w16cex:dateUtc="2024-01-24T17:12:00Z"/>
  <w16cex:commentExtensible w16cex:durableId="365112D4" w16cex:dateUtc="2024-01-26T09:11:00Z"/>
  <w16cex:commentExtensible w16cex:durableId="7D191E80" w16cex:dateUtc="2024-01-24T17:11:00Z"/>
  <w16cex:commentExtensible w16cex:durableId="5B74AE45" w16cex:dateUtc="2024-01-26T09:11:00Z"/>
  <w16cex:commentExtensible w16cex:durableId="2884A407" w16cex:dateUtc="2023-08-14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C0AF7F" w16cid:durableId="3F2667A2"/>
  <w16cid:commentId w16cid:paraId="20683AA5" w16cid:durableId="2884A2C3"/>
  <w16cid:commentId w16cid:paraId="599E90A6" w16cid:durableId="2884A3F0"/>
  <w16cid:commentId w16cid:paraId="53FF07B0" w16cid:durableId="68D4B9E4"/>
  <w16cid:commentId w16cid:paraId="53989B51" w16cid:durableId="1D121B97"/>
  <w16cid:commentId w16cid:paraId="7B0D66B2" w16cid:durableId="194F85C3"/>
  <w16cid:commentId w16cid:paraId="34C3C535" w16cid:durableId="5CC3E7A3"/>
  <w16cid:commentId w16cid:paraId="45EF5D88" w16cid:durableId="5DC25B73"/>
  <w16cid:commentId w16cid:paraId="42773667" w16cid:durableId="365112D4"/>
  <w16cid:commentId w16cid:paraId="4BB56133" w16cid:durableId="7D191E80"/>
  <w16cid:commentId w16cid:paraId="4D19BB74" w16cid:durableId="5B74AE45"/>
  <w16cid:commentId w16cid:paraId="33201FCD" w16cid:durableId="2884A4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9ECB68" w14:textId="77777777" w:rsidR="00083CD9" w:rsidRDefault="00083CD9">
      <w:r>
        <w:separator/>
      </w:r>
    </w:p>
  </w:endnote>
  <w:endnote w:type="continuationSeparator" w:id="0">
    <w:p w14:paraId="1B2464A2" w14:textId="77777777" w:rsidR="00083CD9" w:rsidRDefault="00083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SimSun"/>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EAB921" w14:textId="77777777" w:rsidR="00083CD9" w:rsidRDefault="00083CD9">
      <w:r>
        <w:separator/>
      </w:r>
    </w:p>
  </w:footnote>
  <w:footnote w:type="continuationSeparator" w:id="0">
    <w:p w14:paraId="13D543FF" w14:textId="77777777" w:rsidR="00083CD9" w:rsidRDefault="00083C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2F5FE113" w:rsidR="00C60728" w:rsidRDefault="00C60728">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Daniel Venmani (Nokia)">
    <w15:presenceInfo w15:providerId="AD" w15:userId="S::daniel.venmani@nokia.com::dd9b7044-b6df-47d3-9724-1436acd60c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69B"/>
    <w:rsid w:val="00022E4A"/>
    <w:rsid w:val="00083CD9"/>
    <w:rsid w:val="000A1233"/>
    <w:rsid w:val="000A6394"/>
    <w:rsid w:val="000B7FED"/>
    <w:rsid w:val="000C038A"/>
    <w:rsid w:val="000C6598"/>
    <w:rsid w:val="000D44B3"/>
    <w:rsid w:val="00120AD4"/>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36726"/>
    <w:rsid w:val="003609EF"/>
    <w:rsid w:val="0036231A"/>
    <w:rsid w:val="00374DD4"/>
    <w:rsid w:val="003E1A36"/>
    <w:rsid w:val="00410371"/>
    <w:rsid w:val="00415D94"/>
    <w:rsid w:val="004242F1"/>
    <w:rsid w:val="004B75B7"/>
    <w:rsid w:val="0051580D"/>
    <w:rsid w:val="00547111"/>
    <w:rsid w:val="00592D74"/>
    <w:rsid w:val="005E2C44"/>
    <w:rsid w:val="00621188"/>
    <w:rsid w:val="006257ED"/>
    <w:rsid w:val="00657044"/>
    <w:rsid w:val="00665C47"/>
    <w:rsid w:val="0068436D"/>
    <w:rsid w:val="00695808"/>
    <w:rsid w:val="006B46FB"/>
    <w:rsid w:val="006E21FB"/>
    <w:rsid w:val="007176FF"/>
    <w:rsid w:val="007242DB"/>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A308F"/>
    <w:rsid w:val="00AC5820"/>
    <w:rsid w:val="00AD1CD8"/>
    <w:rsid w:val="00B16A0D"/>
    <w:rsid w:val="00B258BB"/>
    <w:rsid w:val="00B67B97"/>
    <w:rsid w:val="00B968C8"/>
    <w:rsid w:val="00BA3EC5"/>
    <w:rsid w:val="00BA51D9"/>
    <w:rsid w:val="00BB5DFC"/>
    <w:rsid w:val="00BD279D"/>
    <w:rsid w:val="00BD6BB8"/>
    <w:rsid w:val="00C60728"/>
    <w:rsid w:val="00C66BA2"/>
    <w:rsid w:val="00C95985"/>
    <w:rsid w:val="00CC5026"/>
    <w:rsid w:val="00CC68D0"/>
    <w:rsid w:val="00D03F9A"/>
    <w:rsid w:val="00D04A3F"/>
    <w:rsid w:val="00D06D51"/>
    <w:rsid w:val="00D24991"/>
    <w:rsid w:val="00D50255"/>
    <w:rsid w:val="00D66520"/>
    <w:rsid w:val="00DE34CF"/>
    <w:rsid w:val="00E13F3D"/>
    <w:rsid w:val="00E34898"/>
    <w:rsid w:val="00E62FC5"/>
    <w:rsid w:val="00E728C7"/>
    <w:rsid w:val="00EB09B7"/>
    <w:rsid w:val="00EE7D7C"/>
    <w:rsid w:val="00F25D98"/>
    <w:rsid w:val="00F300FB"/>
    <w:rsid w:val="00F341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C60728"/>
    <w:rPr>
      <w:rFonts w:ascii="Segoe UI" w:hAnsi="Segoe UI"/>
      <w:i/>
      <w:noProof/>
      <w:spacing w:val="-4"/>
      <w:sz w:val="20"/>
      <w:bdr w:val="none" w:sz="0" w:space="0" w:color="auto"/>
      <w:shd w:val="clear" w:color="auto" w:fill="auto"/>
    </w:rPr>
  </w:style>
  <w:style w:type="paragraph" w:styleId="Revision">
    <w:name w:val="Revision"/>
    <w:hidden/>
    <w:uiPriority w:val="99"/>
    <w:semiHidden/>
    <w:rsid w:val="00B16A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21" Type="http://schemas.openxmlformats.org/officeDocument/2006/relationships/image" Target="media/image1.emf"/><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3.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116</_dlc_DocId>
    <_dlc_DocIdUrl xmlns="71c5aaf6-e6ce-465b-b873-5148d2a4c105">
      <Url>https://nokia.sharepoint.com/sites/3gpp-sa4/_layouts/15/DocIdRedir.aspx?ID=BQIBPLLIMM24-1585705811-116</Url>
      <Description>BQIBPLLIMM24-1585705811-11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24DE9EC-5376-4E12-A899-01B239C60AB0}">
  <ds:schemaRefs>
    <ds:schemaRef ds:uri="Microsoft.SharePoint.Taxonomy.ContentTypeSync"/>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556A0890-1A48-485A-8870-8A2CEB239D55}">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28544C3-A03F-4FEA-9588-82905EA90405}">
  <ds:schemaRefs>
    <ds:schemaRef ds:uri="http://schemas.microsoft.com/sharepoint/v3/contenttype/forms"/>
  </ds:schemaRefs>
</ds:datastoreItem>
</file>

<file path=customXml/itemProps5.xml><?xml version="1.0" encoding="utf-8"?>
<ds:datastoreItem xmlns:ds="http://schemas.openxmlformats.org/officeDocument/2006/customXml" ds:itemID="{B3995014-B3AB-4315-8458-B7B7E6556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954F380-7754-4D94-9219-1EE6D24A00E2}">
  <ds:schemaRefs>
    <ds:schemaRef ds:uri="http://schemas.microsoft.com/sharepoint/event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TotalTime>
  <Pages>1</Pages>
  <Words>3081</Words>
  <Characters>17568</Characters>
  <Application>Microsoft Office Word</Application>
  <DocSecurity>0</DocSecurity>
  <Lines>146</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6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cp:lastModifiedBy>
  <cp:revision>4</cp:revision>
  <cp:lastPrinted>1899-12-31T23:00:00Z</cp:lastPrinted>
  <dcterms:created xsi:type="dcterms:W3CDTF">2024-01-29T09:06:00Z</dcterms:created>
  <dcterms:modified xsi:type="dcterms:W3CDTF">2024-01-29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y fmtid="{D5CDD505-2E9C-101B-9397-08002B2CF9AE}" pid="21" name="ContentTypeId">
    <vt:lpwstr>0x010100F76A5CAA4BA534408C8BCF8C49433DB2</vt:lpwstr>
  </property>
  <property fmtid="{D5CDD505-2E9C-101B-9397-08002B2CF9AE}" pid="22" name="_dlc_DocIdItemGuid">
    <vt:lpwstr>446b4eee-c31b-4d37-a705-cbf5f4ad27a3</vt:lpwstr>
  </property>
</Properties>
</file>